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21801867" w:displacedByCustomXml="next"/>
    <w:bookmarkEnd w:id="0" w:displacedByCustomXml="next"/>
    <w:sdt>
      <w:sdtPr>
        <w:rPr>
          <w:rFonts w:asciiTheme="majorHAnsi" w:eastAsiaTheme="majorEastAsia" w:hAnsiTheme="majorHAnsi" w:cstheme="majorBidi"/>
          <w:b/>
          <w:bCs/>
          <w:color w:val="4F81BD" w:themeColor="accent1"/>
          <w:sz w:val="36"/>
          <w:szCs w:val="36"/>
        </w:rPr>
        <w:id w:val="-461965168"/>
        <w:docPartObj>
          <w:docPartGallery w:val="Cover Pages"/>
          <w:docPartUnique/>
        </w:docPartObj>
      </w:sdtPr>
      <w:sdtEndPr>
        <w:rPr>
          <w:rFonts w:cstheme="minorHAnsi"/>
          <w:color w:val="345A8A" w:themeColor="accent1" w:themeShade="B5"/>
          <w:sz w:val="24"/>
          <w:szCs w:val="24"/>
        </w:rPr>
      </w:sdtEndPr>
      <w:sdtContent>
        <w:p w14:paraId="664CEF56" w14:textId="380D5327" w:rsidR="00840D68" w:rsidRDefault="00840D68">
          <w:pPr>
            <w:pStyle w:val="NoSpacing"/>
            <w:spacing w:before="1540" w:after="240"/>
            <w:jc w:val="center"/>
            <w:rPr>
              <w:color w:val="4F81BD" w:themeColor="accent1"/>
            </w:rPr>
          </w:pPr>
          <w:r>
            <w:rPr>
              <w:noProof/>
              <w:color w:val="4F81BD" w:themeColor="accent1"/>
            </w:rPr>
            <w:drawing>
              <wp:inline distT="0" distB="0" distL="0" distR="0" wp14:anchorId="42F09D5B" wp14:editId="23D18BF8">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F81BD" w:themeColor="accent1"/>
              <w:sz w:val="72"/>
              <w:szCs w:val="72"/>
            </w:rPr>
            <w:alias w:val="Title"/>
            <w:tag w:val=""/>
            <w:id w:val="1735040861"/>
            <w:placeholder>
              <w:docPart w:val="6691DAC276B44DE0B4A48D02EDF8DED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0869973" w14:textId="529432E6" w:rsidR="00840D68" w:rsidRDefault="00466610">
              <w:pPr>
                <w:pStyle w:val="NoSpacing"/>
                <w:pBdr>
                  <w:top w:val="single" w:sz="6" w:space="6" w:color="4F81BD" w:themeColor="accent1"/>
                  <w:bottom w:val="single" w:sz="6" w:space="6" w:color="4F81BD" w:themeColor="accent1"/>
                </w:pBdr>
                <w:spacing w:after="240"/>
                <w:jc w:val="center"/>
                <w:rPr>
                  <w:rFonts w:asciiTheme="majorHAnsi" w:eastAsiaTheme="majorEastAsia" w:hAnsiTheme="majorHAnsi" w:cstheme="majorBidi"/>
                  <w:caps/>
                  <w:color w:val="4F81BD" w:themeColor="accent1"/>
                  <w:sz w:val="80"/>
                  <w:szCs w:val="80"/>
                </w:rPr>
              </w:pPr>
              <w:r>
                <w:rPr>
                  <w:rFonts w:asciiTheme="majorHAnsi" w:eastAsiaTheme="majorEastAsia" w:hAnsiTheme="majorHAnsi" w:cstheme="majorBidi"/>
                  <w:caps/>
                  <w:color w:val="4F81BD" w:themeColor="accent1"/>
                  <w:sz w:val="72"/>
                  <w:szCs w:val="72"/>
                </w:rPr>
                <w:t>Midterm Exam CS 7337 NLP</w:t>
              </w:r>
            </w:p>
          </w:sdtContent>
        </w:sdt>
        <w:sdt>
          <w:sdtPr>
            <w:rPr>
              <w:color w:val="4F81BD" w:themeColor="accent1"/>
              <w:sz w:val="28"/>
              <w:szCs w:val="28"/>
            </w:rPr>
            <w:alias w:val="Subtitle"/>
            <w:tag w:val=""/>
            <w:id w:val="328029620"/>
            <w:placeholder>
              <w:docPart w:val="89371832812F4CABA0CF8C3D1C27998D"/>
            </w:placeholder>
            <w:dataBinding w:prefixMappings="xmlns:ns0='http://purl.org/dc/elements/1.1/' xmlns:ns1='http://schemas.openxmlformats.org/package/2006/metadata/core-properties' " w:xpath="/ns1:coreProperties[1]/ns0:subject[1]" w:storeItemID="{6C3C8BC8-F283-45AE-878A-BAB7291924A1}"/>
            <w:text/>
          </w:sdtPr>
          <w:sdtEndPr/>
          <w:sdtContent>
            <w:p w14:paraId="36B99723" w14:textId="7BBE0568" w:rsidR="00840D68" w:rsidRDefault="00840D68">
              <w:pPr>
                <w:pStyle w:val="NoSpacing"/>
                <w:jc w:val="center"/>
                <w:rPr>
                  <w:color w:val="4F81BD" w:themeColor="accent1"/>
                  <w:sz w:val="28"/>
                  <w:szCs w:val="28"/>
                </w:rPr>
              </w:pPr>
              <w:r>
                <w:rPr>
                  <w:color w:val="4F81BD" w:themeColor="accent1"/>
                  <w:sz w:val="28"/>
                  <w:szCs w:val="28"/>
                </w:rPr>
                <w:t>Paritosh Rai</w:t>
              </w:r>
            </w:p>
          </w:sdtContent>
        </w:sdt>
        <w:p w14:paraId="08E7E2B3" w14:textId="77777777" w:rsidR="00840D68" w:rsidRDefault="00840D68">
          <w:pPr>
            <w:pStyle w:val="NoSpacing"/>
            <w:spacing w:before="480"/>
            <w:jc w:val="center"/>
            <w:rPr>
              <w:color w:val="4F81BD" w:themeColor="accent1"/>
            </w:rPr>
          </w:pPr>
          <w:r>
            <w:rPr>
              <w:noProof/>
              <w:color w:val="4F81BD" w:themeColor="accent1"/>
            </w:rPr>
            <mc:AlternateContent>
              <mc:Choice Requires="wps">
                <w:drawing>
                  <wp:anchor distT="0" distB="0" distL="114300" distR="114300" simplePos="0" relativeHeight="251677696" behindDoc="0" locked="0" layoutInCell="1" allowOverlap="1" wp14:anchorId="38F36FC0" wp14:editId="6E12FD9A">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59E1125B" w14:textId="1F2BAAF0" w:rsidR="00AB1825" w:rsidRPr="00FE2915" w:rsidRDefault="00AB1825" w:rsidP="00FE2915">
                                    <w:pPr>
                                      <w:pStyle w:val="NoSpacing"/>
                                      <w:spacing w:after="40"/>
                                      <w:jc w:val="center"/>
                                      <w:rPr>
                                        <w:caps/>
                                        <w:color w:val="4F81BD" w:themeColor="accent1"/>
                                        <w:sz w:val="28"/>
                                        <w:szCs w:val="28"/>
                                      </w:rPr>
                                    </w:pPr>
                                    <w:r>
                                      <w:rPr>
                                        <w:caps/>
                                        <w:color w:val="4F81BD" w:themeColor="accent1"/>
                                        <w:sz w:val="28"/>
                                        <w:szCs w:val="28"/>
                                      </w:rPr>
                                      <w:t xml:space="preserve">     </w:t>
                                    </w:r>
                                  </w:p>
                                </w:sdtContent>
                              </w:sdt>
                              <w:p w14:paraId="2A8A0B18" w14:textId="48BFEECA" w:rsidR="00AB1825" w:rsidRDefault="00466610">
                                <w:pPr>
                                  <w:pStyle w:val="NoSpacing"/>
                                  <w:jc w:val="center"/>
                                  <w:rPr>
                                    <w:color w:val="4F81BD" w:themeColor="accent1"/>
                                  </w:rPr>
                                </w:pPr>
                                <w:r>
                                  <w:rPr>
                                    <w:color w:val="4F81BD" w:themeColor="accent1"/>
                                  </w:rPr>
                                  <w:t xml:space="preserve">CS 7337 – Natural Language Processing </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8F36FC0"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77696;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59E1125B" w14:textId="1F2BAAF0" w:rsidR="00AB1825" w:rsidRPr="00FE2915" w:rsidRDefault="00AB1825" w:rsidP="00FE2915">
                              <w:pPr>
                                <w:pStyle w:val="NoSpacing"/>
                                <w:spacing w:after="40"/>
                                <w:jc w:val="center"/>
                                <w:rPr>
                                  <w:caps/>
                                  <w:color w:val="4F81BD" w:themeColor="accent1"/>
                                  <w:sz w:val="28"/>
                                  <w:szCs w:val="28"/>
                                </w:rPr>
                              </w:pPr>
                              <w:r>
                                <w:rPr>
                                  <w:caps/>
                                  <w:color w:val="4F81BD" w:themeColor="accent1"/>
                                  <w:sz w:val="28"/>
                                  <w:szCs w:val="28"/>
                                </w:rPr>
                                <w:t xml:space="preserve">     </w:t>
                              </w:r>
                            </w:p>
                          </w:sdtContent>
                        </w:sdt>
                        <w:p w14:paraId="2A8A0B18" w14:textId="48BFEECA" w:rsidR="00AB1825" w:rsidRDefault="00466610">
                          <w:pPr>
                            <w:pStyle w:val="NoSpacing"/>
                            <w:jc w:val="center"/>
                            <w:rPr>
                              <w:color w:val="4F81BD" w:themeColor="accent1"/>
                            </w:rPr>
                          </w:pPr>
                          <w:r>
                            <w:rPr>
                              <w:color w:val="4F81BD" w:themeColor="accent1"/>
                            </w:rPr>
                            <w:t xml:space="preserve">CS 7337 – Natural Language Processing </w:t>
                          </w:r>
                        </w:p>
                      </w:txbxContent>
                    </v:textbox>
                    <w10:wrap anchorx="margin" anchory="page"/>
                  </v:shape>
                </w:pict>
              </mc:Fallback>
            </mc:AlternateContent>
          </w:r>
          <w:r>
            <w:rPr>
              <w:noProof/>
              <w:color w:val="4F81BD" w:themeColor="accent1"/>
            </w:rPr>
            <w:drawing>
              <wp:inline distT="0" distB="0" distL="0" distR="0" wp14:anchorId="6997E984" wp14:editId="03E64E70">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5007FA2" w14:textId="77777777" w:rsidR="002966A7" w:rsidRDefault="00AB564D" w:rsidP="002966A7">
          <w:pPr>
            <w:pStyle w:val="Title"/>
            <w:rPr>
              <w:rFonts w:cstheme="minorHAnsi"/>
              <w:sz w:val="24"/>
              <w:szCs w:val="24"/>
            </w:rPr>
          </w:pPr>
          <w:r>
            <w:rPr>
              <w:rFonts w:cstheme="minorHAnsi"/>
              <w:noProof/>
              <w:sz w:val="24"/>
              <w:szCs w:val="24"/>
            </w:rPr>
            <mc:AlternateContent>
              <mc:Choice Requires="wpi">
                <w:drawing>
                  <wp:anchor distT="0" distB="0" distL="114300" distR="114300" simplePos="0" relativeHeight="251715584" behindDoc="0" locked="0" layoutInCell="1" allowOverlap="1" wp14:anchorId="1786B778" wp14:editId="7F034A03">
                    <wp:simplePos x="0" y="0"/>
                    <wp:positionH relativeFrom="column">
                      <wp:posOffset>5162325</wp:posOffset>
                    </wp:positionH>
                    <wp:positionV relativeFrom="paragraph">
                      <wp:posOffset>1192095</wp:posOffset>
                    </wp:positionV>
                    <wp:extent cx="360" cy="360"/>
                    <wp:effectExtent l="0" t="0" r="0" b="0"/>
                    <wp:wrapNone/>
                    <wp:docPr id="153" name="Ink 153"/>
                    <wp:cNvGraphicFramePr/>
                    <a:graphic xmlns:a="http://schemas.openxmlformats.org/drawingml/2006/main">
                      <a:graphicData uri="http://schemas.microsoft.com/office/word/2010/wordprocessingInk">
                        <w14:contentPart bwMode="auto" r:id="rId9">
                          <w14:nvContentPartPr>
                            <w14:cNvContentPartPr/>
                          </w14:nvContentPartPr>
                          <w14:xfrm>
                            <a:off x="0" y="0"/>
                            <a:ext cx="360" cy="360"/>
                          </w14:xfrm>
                        </w14:contentPart>
                      </a:graphicData>
                    </a:graphic>
                  </wp:anchor>
                </w:drawing>
              </mc:Choice>
              <mc:Fallback>
                <w:pict>
                  <v:shapetype w14:anchorId="5578522F"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53" o:spid="_x0000_s1026" type="#_x0000_t75" style="position:absolute;margin-left:405.1pt;margin-top:92.45pt;width:2.9pt;height:2.9pt;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">
                    <v:imagedata r:id="rId10" o:title=""/>
                  </v:shape>
                </w:pict>
              </mc:Fallback>
            </mc:AlternateContent>
          </w:r>
          <w:r w:rsidR="00840D68">
            <w:rPr>
              <w:rFonts w:cstheme="minorHAnsi"/>
              <w:sz w:val="24"/>
              <w:szCs w:val="24"/>
            </w:rPr>
            <w:br w:type="page"/>
          </w:r>
        </w:p>
      </w:sdtContent>
    </w:sdt>
    <w:p w14:paraId="1CAD830B" w14:textId="77777777" w:rsidR="008152C6" w:rsidRDefault="008152C6" w:rsidP="005E28F1">
      <w:r>
        <w:lastRenderedPageBreak/>
        <w:t xml:space="preserve">Instructions: Clarity of answers is more important than length of answers. Although not required (unless indicated otherwise), feel free to use graphs, charts, visuals, et al in your answers if you feel these artifacts can help support your answers. There are no bonus points for using these artifacts. </w:t>
      </w:r>
    </w:p>
    <w:p w14:paraId="6E8640B5" w14:textId="77777777" w:rsidR="008152C6" w:rsidRDefault="008152C6" w:rsidP="005E28F1"/>
    <w:p w14:paraId="18E5A866" w14:textId="52339B04" w:rsidR="005E28F1" w:rsidRDefault="008152C6" w:rsidP="005E28F1">
      <w:pPr>
        <w:rPr>
          <w:rFonts w:cstheme="minorHAnsi"/>
        </w:rPr>
      </w:pPr>
      <w:r>
        <w:rPr>
          <w:noProof/>
        </w:rPr>
        <mc:AlternateContent>
          <mc:Choice Requires="wps">
            <w:drawing>
              <wp:anchor distT="0" distB="0" distL="114300" distR="114300" simplePos="0" relativeHeight="251716608" behindDoc="0" locked="0" layoutInCell="1" allowOverlap="1" wp14:anchorId="412755FC" wp14:editId="611A8A2C">
                <wp:simplePos x="0" y="0"/>
                <wp:positionH relativeFrom="column">
                  <wp:posOffset>-203200</wp:posOffset>
                </wp:positionH>
                <wp:positionV relativeFrom="paragraph">
                  <wp:posOffset>561340</wp:posOffset>
                </wp:positionV>
                <wp:extent cx="5803900" cy="0"/>
                <wp:effectExtent l="57150" t="38100" r="63500" b="95250"/>
                <wp:wrapNone/>
                <wp:docPr id="2" name="Straight Connector 2"/>
                <wp:cNvGraphicFramePr/>
                <a:graphic xmlns:a="http://schemas.openxmlformats.org/drawingml/2006/main">
                  <a:graphicData uri="http://schemas.microsoft.com/office/word/2010/wordprocessingShape">
                    <wps:wsp>
                      <wps:cNvCnPr/>
                      <wps:spPr>
                        <a:xfrm>
                          <a:off x="0" y="0"/>
                          <a:ext cx="580390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4F149E" id="Straight Connector 2"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44.2pt" to="441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" strokecolor="#4f81bd [3204]" strokeweight="3pt">
                <v:shadow on="t" color="black" opacity="22937f" origin=",.5" offset="0,.63889mm"/>
              </v:line>
            </w:pict>
          </mc:Fallback>
        </mc:AlternateContent>
      </w:r>
      <w:r>
        <w:t>Due date: See instructors note; submission should be in PDF or Word DOCX file format.</w:t>
      </w:r>
    </w:p>
    <w:p w14:paraId="20CECAE9" w14:textId="384B1A0C" w:rsidR="008152C6" w:rsidRDefault="008152C6" w:rsidP="005E28F1">
      <w:pPr>
        <w:rPr>
          <w:rFonts w:cstheme="minorHAnsi"/>
        </w:rPr>
      </w:pPr>
    </w:p>
    <w:p w14:paraId="34330A30" w14:textId="251AA663" w:rsidR="008152C6" w:rsidRDefault="008152C6" w:rsidP="005E28F1">
      <w:pPr>
        <w:rPr>
          <w:rFonts w:cstheme="minorHAnsi"/>
        </w:rPr>
      </w:pPr>
    </w:p>
    <w:p w14:paraId="0A6DDA5E" w14:textId="335EF6AE" w:rsidR="008152C6" w:rsidRDefault="008152C6" w:rsidP="005E28F1">
      <w:pPr>
        <w:rPr>
          <w:rFonts w:cstheme="minorHAnsi"/>
        </w:rPr>
      </w:pPr>
    </w:p>
    <w:p w14:paraId="5D2A4355" w14:textId="3965F0B7" w:rsidR="008152C6" w:rsidRDefault="008152C6" w:rsidP="005E28F1">
      <w:pPr>
        <w:rPr>
          <w:rFonts w:cstheme="minorHAnsi"/>
        </w:rPr>
      </w:pPr>
    </w:p>
    <w:p w14:paraId="1012EBCB" w14:textId="77777777" w:rsidR="008152C6" w:rsidRDefault="008152C6" w:rsidP="005E28F1">
      <w:r>
        <w:t>Q1. a. [5 pts] Define homonymy and polysemy and give an example of each.</w:t>
      </w:r>
    </w:p>
    <w:p w14:paraId="4B90A3EE" w14:textId="77777777" w:rsidR="008152C6" w:rsidRDefault="008152C6" w:rsidP="005E28F1"/>
    <w:p w14:paraId="723DC657" w14:textId="4324AF0A" w:rsidR="00B914A9" w:rsidRPr="00B914A9" w:rsidRDefault="00B914A9" w:rsidP="005E28F1">
      <w:pPr>
        <w:rPr>
          <w:color w:val="00B0F0"/>
        </w:rPr>
      </w:pPr>
      <w:r>
        <w:rPr>
          <w:color w:val="00B0F0"/>
        </w:rPr>
        <w:t>Homonymy and polysemy are similar concepts, and both refers to words or phrases having multiple meanings. However, they are little different.</w:t>
      </w:r>
    </w:p>
    <w:p w14:paraId="5455C39B" w14:textId="77777777" w:rsidR="00B914A9" w:rsidRDefault="00B914A9" w:rsidP="005E28F1">
      <w:pPr>
        <w:rPr>
          <w:b/>
          <w:bCs/>
          <w:color w:val="00B0F0"/>
          <w:u w:val="single"/>
        </w:rPr>
      </w:pPr>
    </w:p>
    <w:p w14:paraId="234925D7" w14:textId="33ED40C1" w:rsidR="00A9719D" w:rsidRDefault="004059A9" w:rsidP="005E28F1">
      <w:pPr>
        <w:rPr>
          <w:color w:val="00B0F0"/>
        </w:rPr>
      </w:pPr>
      <w:r w:rsidRPr="00A9719D">
        <w:rPr>
          <w:b/>
          <w:bCs/>
          <w:color w:val="00B0F0"/>
          <w:u w:val="single"/>
        </w:rPr>
        <w:t>Homonymy:</w:t>
      </w:r>
      <w:r w:rsidRPr="00711369">
        <w:rPr>
          <w:color w:val="00B0F0"/>
        </w:rPr>
        <w:t xml:space="preserve"> </w:t>
      </w:r>
      <w:r w:rsidR="0061755E">
        <w:rPr>
          <w:color w:val="00B0F0"/>
        </w:rPr>
        <w:t>Homonymy a</w:t>
      </w:r>
      <w:r w:rsidRPr="00711369">
        <w:rPr>
          <w:color w:val="00B0F0"/>
        </w:rPr>
        <w:t xml:space="preserve">re </w:t>
      </w:r>
      <w:r w:rsidR="00711369">
        <w:rPr>
          <w:color w:val="00B0F0"/>
        </w:rPr>
        <w:t xml:space="preserve">two or more words have the </w:t>
      </w:r>
      <w:r w:rsidRPr="00711369">
        <w:rPr>
          <w:color w:val="00B0F0"/>
        </w:rPr>
        <w:t>same spelling</w:t>
      </w:r>
      <w:r w:rsidR="00711369" w:rsidRPr="00711369">
        <w:rPr>
          <w:color w:val="00B0F0"/>
        </w:rPr>
        <w:t xml:space="preserve"> and</w:t>
      </w:r>
      <w:r w:rsidRPr="00711369">
        <w:rPr>
          <w:color w:val="00B0F0"/>
        </w:rPr>
        <w:t xml:space="preserve"> </w:t>
      </w:r>
      <w:r w:rsidR="00711369" w:rsidRPr="00711369">
        <w:rPr>
          <w:color w:val="00B0F0"/>
        </w:rPr>
        <w:t xml:space="preserve">same pronunciation but a </w:t>
      </w:r>
      <w:r w:rsidR="00B914A9">
        <w:rPr>
          <w:color w:val="00B0F0"/>
        </w:rPr>
        <w:t xml:space="preserve">totally </w:t>
      </w:r>
      <w:r w:rsidR="00711369" w:rsidRPr="00711369">
        <w:rPr>
          <w:color w:val="00B0F0"/>
        </w:rPr>
        <w:t>different meaning</w:t>
      </w:r>
      <w:r w:rsidR="00711369">
        <w:rPr>
          <w:color w:val="00B0F0"/>
        </w:rPr>
        <w:t xml:space="preserve"> and origins</w:t>
      </w:r>
      <w:r w:rsidR="00A9719D">
        <w:rPr>
          <w:color w:val="00B0F0"/>
        </w:rPr>
        <w:t>.</w:t>
      </w:r>
    </w:p>
    <w:p w14:paraId="16D77226" w14:textId="77777777" w:rsidR="00A9719D" w:rsidRPr="00A9719D" w:rsidRDefault="00A9719D" w:rsidP="005E28F1">
      <w:pPr>
        <w:rPr>
          <w:color w:val="00B0F0"/>
          <w:u w:val="single"/>
        </w:rPr>
      </w:pPr>
      <w:r w:rsidRPr="00A9719D">
        <w:rPr>
          <w:color w:val="00B0F0"/>
          <w:u w:val="single"/>
        </w:rPr>
        <w:t xml:space="preserve">Example: </w:t>
      </w:r>
      <w:r w:rsidR="00711369" w:rsidRPr="00A9719D">
        <w:rPr>
          <w:color w:val="00B0F0"/>
          <w:u w:val="single"/>
        </w:rPr>
        <w:t xml:space="preserve"> </w:t>
      </w:r>
    </w:p>
    <w:p w14:paraId="6ACF7847" w14:textId="7327B02B" w:rsidR="008152C6" w:rsidRDefault="00A9719D" w:rsidP="005E28F1">
      <w:pPr>
        <w:rPr>
          <w:color w:val="00B0F0"/>
        </w:rPr>
      </w:pPr>
      <w:r>
        <w:rPr>
          <w:color w:val="00B0F0"/>
        </w:rPr>
        <w:t xml:space="preserve">My answers were </w:t>
      </w:r>
      <w:r w:rsidRPr="00A9719D">
        <w:rPr>
          <w:i/>
          <w:iCs/>
          <w:color w:val="00B0F0"/>
          <w:u w:val="single"/>
        </w:rPr>
        <w:t>right</w:t>
      </w:r>
      <w:r>
        <w:rPr>
          <w:color w:val="00B0F0"/>
        </w:rPr>
        <w:t>.</w:t>
      </w:r>
    </w:p>
    <w:p w14:paraId="6F469616" w14:textId="7137CC5C" w:rsidR="00A9719D" w:rsidRDefault="00A9719D" w:rsidP="005E28F1">
      <w:r>
        <w:rPr>
          <w:color w:val="00B0F0"/>
        </w:rPr>
        <w:t xml:space="preserve">Turn </w:t>
      </w:r>
      <w:r w:rsidRPr="00A9719D">
        <w:rPr>
          <w:i/>
          <w:iCs/>
          <w:color w:val="00B0F0"/>
          <w:u w:val="single"/>
        </w:rPr>
        <w:t xml:space="preserve">right </w:t>
      </w:r>
      <w:r>
        <w:rPr>
          <w:color w:val="00B0F0"/>
        </w:rPr>
        <w:t xml:space="preserve">from the intersection. </w:t>
      </w:r>
    </w:p>
    <w:p w14:paraId="03F188FA" w14:textId="1928834B" w:rsidR="008152C6" w:rsidRPr="00320784" w:rsidRDefault="00BB75F2" w:rsidP="005E28F1">
      <w:pPr>
        <w:rPr>
          <w:color w:val="00B0F0"/>
        </w:rPr>
      </w:pPr>
      <w:r w:rsidRPr="00320784">
        <w:rPr>
          <w:color w:val="00B0F0"/>
        </w:rPr>
        <w:t xml:space="preserve">Right in above sentences have same spelling, very different mean and not related to each other. One is related to correctness of answer and other is related to direction of turn.   </w:t>
      </w:r>
    </w:p>
    <w:p w14:paraId="0C808F37" w14:textId="77777777" w:rsidR="00BB75F2" w:rsidRDefault="00BB75F2" w:rsidP="005E28F1"/>
    <w:p w14:paraId="79D10413" w14:textId="67EF2B25" w:rsidR="00A9719D" w:rsidRDefault="00A9719D" w:rsidP="00A9719D">
      <w:pPr>
        <w:rPr>
          <w:color w:val="00B0F0"/>
        </w:rPr>
      </w:pPr>
      <w:r>
        <w:rPr>
          <w:b/>
          <w:bCs/>
          <w:color w:val="00B0F0"/>
          <w:u w:val="single"/>
        </w:rPr>
        <w:t>Pol</w:t>
      </w:r>
      <w:r w:rsidR="00BB75F2">
        <w:rPr>
          <w:b/>
          <w:bCs/>
          <w:color w:val="00B0F0"/>
          <w:u w:val="single"/>
        </w:rPr>
        <w:t>y</w:t>
      </w:r>
      <w:r>
        <w:rPr>
          <w:b/>
          <w:bCs/>
          <w:color w:val="00B0F0"/>
          <w:u w:val="single"/>
        </w:rPr>
        <w:t>semy</w:t>
      </w:r>
      <w:r w:rsidRPr="00A9719D">
        <w:rPr>
          <w:b/>
          <w:bCs/>
          <w:color w:val="00B0F0"/>
          <w:u w:val="single"/>
        </w:rPr>
        <w:t>:</w:t>
      </w:r>
      <w:r w:rsidRPr="00711369">
        <w:rPr>
          <w:color w:val="00B0F0"/>
        </w:rPr>
        <w:t xml:space="preserve"> </w:t>
      </w:r>
      <w:r w:rsidR="00B914A9">
        <w:rPr>
          <w:color w:val="00B0F0"/>
        </w:rPr>
        <w:t>Polysemy refers to words or phrases with different but related meaning</w:t>
      </w:r>
      <w:r>
        <w:rPr>
          <w:color w:val="00B0F0"/>
        </w:rPr>
        <w:t>.</w:t>
      </w:r>
    </w:p>
    <w:p w14:paraId="62963846" w14:textId="77777777" w:rsidR="00A9719D" w:rsidRPr="00A9719D" w:rsidRDefault="00A9719D" w:rsidP="00A9719D">
      <w:pPr>
        <w:rPr>
          <w:color w:val="00B0F0"/>
          <w:u w:val="single"/>
        </w:rPr>
      </w:pPr>
      <w:r w:rsidRPr="00A9719D">
        <w:rPr>
          <w:color w:val="00B0F0"/>
          <w:u w:val="single"/>
        </w:rPr>
        <w:t xml:space="preserve">Example:  </w:t>
      </w:r>
    </w:p>
    <w:p w14:paraId="37F9BA82" w14:textId="66ABF119" w:rsidR="00A9719D" w:rsidRDefault="00B914A9" w:rsidP="00A9719D">
      <w:pPr>
        <w:rPr>
          <w:color w:val="00B0F0"/>
        </w:rPr>
      </w:pPr>
      <w:r>
        <w:rPr>
          <w:color w:val="00B0F0"/>
        </w:rPr>
        <w:t xml:space="preserve">I am reading </w:t>
      </w:r>
      <w:r w:rsidRPr="00BB75F2">
        <w:rPr>
          <w:i/>
          <w:iCs/>
          <w:color w:val="00B0F0"/>
          <w:u w:val="single"/>
        </w:rPr>
        <w:t>newspaper</w:t>
      </w:r>
      <w:r w:rsidR="00BB75F2">
        <w:rPr>
          <w:color w:val="00B0F0"/>
        </w:rPr>
        <w:t>.</w:t>
      </w:r>
    </w:p>
    <w:p w14:paraId="6887A5E4" w14:textId="7648ECA8" w:rsidR="00B914A9" w:rsidRDefault="00B914A9" w:rsidP="00A9719D">
      <w:pPr>
        <w:rPr>
          <w:color w:val="00B0F0"/>
        </w:rPr>
      </w:pPr>
      <w:r>
        <w:rPr>
          <w:color w:val="00B0F0"/>
        </w:rPr>
        <w:t xml:space="preserve">He sued the </w:t>
      </w:r>
      <w:r w:rsidR="00BB75F2" w:rsidRPr="00BB75F2">
        <w:rPr>
          <w:i/>
          <w:iCs/>
          <w:color w:val="00B0F0"/>
          <w:u w:val="single"/>
        </w:rPr>
        <w:t>newspaper</w:t>
      </w:r>
      <w:r w:rsidR="00BB75F2">
        <w:rPr>
          <w:color w:val="00B0F0"/>
        </w:rPr>
        <w:t>.</w:t>
      </w:r>
    </w:p>
    <w:p w14:paraId="0274E858" w14:textId="65E3B350" w:rsidR="00A9719D" w:rsidRPr="00320784" w:rsidRDefault="00BB75F2" w:rsidP="00A9719D">
      <w:pPr>
        <w:rPr>
          <w:color w:val="00B0F0"/>
        </w:rPr>
      </w:pPr>
      <w:r w:rsidRPr="00320784">
        <w:rPr>
          <w:color w:val="00B0F0"/>
        </w:rPr>
        <w:t xml:space="preserve">In above example, newspaper have same spelling, different meaning, but are related to each other. One related to actual newspaper where and in second sentence </w:t>
      </w:r>
      <w:r w:rsidR="00320784" w:rsidRPr="00320784">
        <w:rPr>
          <w:color w:val="00B0F0"/>
        </w:rPr>
        <w:t xml:space="preserve">newspaper refers to newspaper’s office or company. </w:t>
      </w:r>
    </w:p>
    <w:p w14:paraId="74B4DDC8" w14:textId="59AD30D9" w:rsidR="00705D46" w:rsidRDefault="00705D46" w:rsidP="005E28F1"/>
    <w:tbl>
      <w:tblPr>
        <w:tblStyle w:val="TableGrid"/>
        <w:tblW w:w="0" w:type="auto"/>
        <w:tblLook w:val="04A0" w:firstRow="1" w:lastRow="0" w:firstColumn="1" w:lastColumn="0" w:noHBand="0" w:noVBand="1"/>
      </w:tblPr>
      <w:tblGrid>
        <w:gridCol w:w="3117"/>
        <w:gridCol w:w="3117"/>
      </w:tblGrid>
      <w:tr w:rsidR="00705D46" w14:paraId="2799932D" w14:textId="77777777" w:rsidTr="00705D46">
        <w:tc>
          <w:tcPr>
            <w:tcW w:w="3117" w:type="dxa"/>
            <w:shd w:val="clear" w:color="auto" w:fill="000000" w:themeFill="text1"/>
          </w:tcPr>
          <w:p w14:paraId="3C77202D" w14:textId="5B1E0600" w:rsidR="00705D46" w:rsidRDefault="00705D46" w:rsidP="00705D46">
            <w:pPr>
              <w:jc w:val="center"/>
            </w:pPr>
            <w:r>
              <w:t>Polysemy</w:t>
            </w:r>
          </w:p>
        </w:tc>
        <w:tc>
          <w:tcPr>
            <w:tcW w:w="3117" w:type="dxa"/>
            <w:shd w:val="clear" w:color="auto" w:fill="000000" w:themeFill="text1"/>
          </w:tcPr>
          <w:p w14:paraId="411A436D" w14:textId="53121934" w:rsidR="00705D46" w:rsidRDefault="00705D46" w:rsidP="00705D46">
            <w:pPr>
              <w:jc w:val="center"/>
            </w:pPr>
            <w:r>
              <w:t>Homonymy</w:t>
            </w:r>
          </w:p>
        </w:tc>
      </w:tr>
      <w:tr w:rsidR="00705D46" w14:paraId="26912504" w14:textId="77777777" w:rsidTr="00705D46">
        <w:tc>
          <w:tcPr>
            <w:tcW w:w="3117" w:type="dxa"/>
          </w:tcPr>
          <w:p w14:paraId="7DF21C38" w14:textId="02CD21C4" w:rsidR="00705D46" w:rsidRPr="00283BB9" w:rsidRDefault="00705D46" w:rsidP="005E28F1">
            <w:pPr>
              <w:rPr>
                <w:color w:val="00B0F0"/>
              </w:rPr>
            </w:pPr>
            <w:r w:rsidRPr="00283BB9">
              <w:rPr>
                <w:color w:val="00B0F0"/>
              </w:rPr>
              <w:t>Different but related meaning</w:t>
            </w:r>
          </w:p>
        </w:tc>
        <w:tc>
          <w:tcPr>
            <w:tcW w:w="3117" w:type="dxa"/>
          </w:tcPr>
          <w:p w14:paraId="4C319E42" w14:textId="61D0B862" w:rsidR="00705D46" w:rsidRPr="00283BB9" w:rsidRDefault="00705D46" w:rsidP="005E28F1">
            <w:pPr>
              <w:rPr>
                <w:color w:val="00B0F0"/>
              </w:rPr>
            </w:pPr>
            <w:r w:rsidRPr="00283BB9">
              <w:rPr>
                <w:color w:val="00B0F0"/>
              </w:rPr>
              <w:t>Different and unrelated Meaning</w:t>
            </w:r>
          </w:p>
        </w:tc>
      </w:tr>
      <w:tr w:rsidR="00705D46" w14:paraId="66E9193B" w14:textId="77777777" w:rsidTr="00705D46">
        <w:tc>
          <w:tcPr>
            <w:tcW w:w="3117" w:type="dxa"/>
          </w:tcPr>
          <w:p w14:paraId="77909738" w14:textId="1090E1F2" w:rsidR="00705D46" w:rsidRPr="00283BB9" w:rsidRDefault="00705D46" w:rsidP="005E28F1">
            <w:pPr>
              <w:rPr>
                <w:color w:val="00B0F0"/>
              </w:rPr>
            </w:pPr>
            <w:r w:rsidRPr="00283BB9">
              <w:rPr>
                <w:color w:val="00B0F0"/>
              </w:rPr>
              <w:t>Can understand if know meaning of one word</w:t>
            </w:r>
          </w:p>
        </w:tc>
        <w:tc>
          <w:tcPr>
            <w:tcW w:w="3117" w:type="dxa"/>
          </w:tcPr>
          <w:p w14:paraId="010639EE" w14:textId="60BE2C1B" w:rsidR="00705D46" w:rsidRPr="00283BB9" w:rsidRDefault="00705D46" w:rsidP="005E28F1">
            <w:pPr>
              <w:rPr>
                <w:color w:val="00B0F0"/>
              </w:rPr>
            </w:pPr>
            <w:r w:rsidRPr="00283BB9">
              <w:rPr>
                <w:color w:val="00B0F0"/>
              </w:rPr>
              <w:t>Can not guess the other meaning as other word is not related</w:t>
            </w:r>
          </w:p>
        </w:tc>
      </w:tr>
    </w:tbl>
    <w:p w14:paraId="6437E3F3" w14:textId="77777777" w:rsidR="00705D46" w:rsidRDefault="00705D46" w:rsidP="005E28F1"/>
    <w:p w14:paraId="6D10102B" w14:textId="2FDA04D4" w:rsidR="008152C6" w:rsidRDefault="008152C6" w:rsidP="005E28F1"/>
    <w:p w14:paraId="59F81540" w14:textId="1D542918" w:rsidR="0061755E" w:rsidRDefault="0061755E" w:rsidP="005E28F1"/>
    <w:p w14:paraId="40B94653" w14:textId="1ECBB85E" w:rsidR="0061755E" w:rsidRDefault="0061755E" w:rsidP="005E28F1"/>
    <w:p w14:paraId="086CBC4D" w14:textId="4E809AC2" w:rsidR="0061755E" w:rsidRDefault="0061755E" w:rsidP="005E28F1"/>
    <w:p w14:paraId="36BDD493" w14:textId="2B90EBE9" w:rsidR="0061755E" w:rsidRDefault="0061755E" w:rsidP="005E28F1"/>
    <w:p w14:paraId="71B721AF" w14:textId="199420D3" w:rsidR="0061755E" w:rsidRDefault="0061755E" w:rsidP="005E28F1"/>
    <w:p w14:paraId="62BC0801" w14:textId="628C07E5" w:rsidR="0061755E" w:rsidRDefault="0061755E" w:rsidP="005E28F1"/>
    <w:p w14:paraId="3117CDDC" w14:textId="77777777" w:rsidR="0061755E" w:rsidRDefault="0061755E" w:rsidP="005E28F1"/>
    <w:p w14:paraId="2977284E" w14:textId="1C494220" w:rsidR="008152C6" w:rsidRDefault="008152C6" w:rsidP="005E28F1">
      <w:r>
        <w:t xml:space="preserve"> b. [5 pts] Define NLU and NLG and give an example of each.</w:t>
      </w:r>
    </w:p>
    <w:p w14:paraId="3F69076C" w14:textId="3B4E9EA4" w:rsidR="008152C6" w:rsidRDefault="008152C6" w:rsidP="005E28F1"/>
    <w:p w14:paraId="5228BC57" w14:textId="41383DD0" w:rsidR="008152C6" w:rsidRDefault="00705D46" w:rsidP="005E28F1">
      <w:r>
        <w:rPr>
          <w:noProof/>
        </w:rPr>
        <mc:AlternateContent>
          <mc:Choice Requires="wps">
            <w:drawing>
              <wp:anchor distT="0" distB="0" distL="114300" distR="114300" simplePos="0" relativeHeight="251717632" behindDoc="0" locked="0" layoutInCell="1" allowOverlap="1" wp14:anchorId="25A81AC6" wp14:editId="0DD94425">
                <wp:simplePos x="0" y="0"/>
                <wp:positionH relativeFrom="column">
                  <wp:posOffset>139700</wp:posOffset>
                </wp:positionH>
                <wp:positionV relativeFrom="paragraph">
                  <wp:posOffset>80645</wp:posOffset>
                </wp:positionV>
                <wp:extent cx="1689100" cy="304800"/>
                <wp:effectExtent l="0" t="0" r="25400" b="19050"/>
                <wp:wrapNone/>
                <wp:docPr id="5" name="Text Box 5"/>
                <wp:cNvGraphicFramePr/>
                <a:graphic xmlns:a="http://schemas.openxmlformats.org/drawingml/2006/main">
                  <a:graphicData uri="http://schemas.microsoft.com/office/word/2010/wordprocessingShape">
                    <wps:wsp>
                      <wps:cNvSpPr txBox="1"/>
                      <wps:spPr>
                        <a:xfrm>
                          <a:off x="0" y="0"/>
                          <a:ext cx="1689100" cy="304800"/>
                        </a:xfrm>
                        <a:prstGeom prst="rect">
                          <a:avLst/>
                        </a:prstGeom>
                        <a:solidFill>
                          <a:schemeClr val="tx1"/>
                        </a:solidFill>
                        <a:ln w="6350">
                          <a:solidFill>
                            <a:prstClr val="black"/>
                          </a:solidFill>
                        </a:ln>
                      </wps:spPr>
                      <wps:txbx>
                        <w:txbxContent>
                          <w:p w14:paraId="2981867D" w14:textId="3C3EC92D" w:rsidR="00705D46" w:rsidRDefault="004C0BB3">
                            <w:r>
                              <w:t>NLP = NLU + NL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5A81AC6" id="Text Box 5" o:spid="_x0000_s1027" type="#_x0000_t202" style="position:absolute;margin-left:11pt;margin-top:6.35pt;width:133pt;height:24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" fillcolor="black [3213]" strokeweight=".5pt">
                <v:textbox>
                  <w:txbxContent>
                    <w:p w14:paraId="2981867D" w14:textId="3C3EC92D" w:rsidR="00705D46" w:rsidRDefault="004C0BB3">
                      <w:r>
                        <w:t>NLP = NLU + NLG</w:t>
                      </w:r>
                    </w:p>
                  </w:txbxContent>
                </v:textbox>
              </v:shape>
            </w:pict>
          </mc:Fallback>
        </mc:AlternateContent>
      </w:r>
    </w:p>
    <w:p w14:paraId="23162490" w14:textId="23857651" w:rsidR="008152C6" w:rsidRDefault="008152C6" w:rsidP="005E28F1"/>
    <w:p w14:paraId="5218B846" w14:textId="6317EE32" w:rsidR="008152C6" w:rsidRDefault="008152C6" w:rsidP="005E28F1"/>
    <w:p w14:paraId="2819DB31" w14:textId="2D7A7B6B" w:rsidR="004C0BB3" w:rsidRPr="00792F43" w:rsidRDefault="004C0BB3" w:rsidP="005E28F1">
      <w:pPr>
        <w:rPr>
          <w:b/>
          <w:bCs/>
          <w:color w:val="00B0F0"/>
          <w:u w:val="single"/>
        </w:rPr>
      </w:pPr>
      <w:r w:rsidRPr="00792F43">
        <w:rPr>
          <w:b/>
          <w:bCs/>
          <w:color w:val="00B0F0"/>
          <w:u w:val="single"/>
        </w:rPr>
        <w:t>NLU: Natural Language Understanding</w:t>
      </w:r>
    </w:p>
    <w:p w14:paraId="4EDD765C" w14:textId="4A6356E0" w:rsidR="004C0BB3" w:rsidRDefault="004C0BB3" w:rsidP="005E28F1">
      <w:pPr>
        <w:rPr>
          <w:color w:val="00B0F0"/>
        </w:rPr>
      </w:pPr>
      <w:r w:rsidRPr="00792F43">
        <w:rPr>
          <w:color w:val="00B0F0"/>
        </w:rPr>
        <w:t xml:space="preserve">NLU is part of NLP that can take text or speech understands the meaning. NLU leverages the rules and structure of language and process/ </w:t>
      </w:r>
      <w:r w:rsidR="0061755E" w:rsidRPr="00792F43">
        <w:rPr>
          <w:color w:val="00B0F0"/>
        </w:rPr>
        <w:t>anal</w:t>
      </w:r>
      <w:r w:rsidR="0061755E">
        <w:rPr>
          <w:color w:val="00B0F0"/>
        </w:rPr>
        <w:t>yze</w:t>
      </w:r>
      <w:r w:rsidRPr="00792F43">
        <w:rPr>
          <w:color w:val="00B0F0"/>
        </w:rPr>
        <w:t xml:space="preserve"> the information.</w:t>
      </w:r>
      <w:r w:rsidR="00792F43">
        <w:rPr>
          <w:color w:val="00B0F0"/>
        </w:rPr>
        <w:t xml:space="preserve"> NLU understand the text or speech </w:t>
      </w:r>
      <w:r w:rsidR="00821AE9">
        <w:rPr>
          <w:color w:val="00B0F0"/>
        </w:rPr>
        <w:t xml:space="preserve">and extracts the useful information for downstream task. </w:t>
      </w:r>
    </w:p>
    <w:p w14:paraId="25BE710E" w14:textId="1603ED6C" w:rsidR="00821AE9" w:rsidRDefault="00821AE9" w:rsidP="005E28F1">
      <w:pPr>
        <w:rPr>
          <w:color w:val="00B0F0"/>
        </w:rPr>
      </w:pPr>
    </w:p>
    <w:p w14:paraId="2FB7F8B7" w14:textId="60F83E90" w:rsidR="00821AE9" w:rsidRPr="00792F43" w:rsidRDefault="00821AE9" w:rsidP="005E28F1">
      <w:pPr>
        <w:rPr>
          <w:color w:val="00B0F0"/>
        </w:rPr>
      </w:pPr>
      <w:r>
        <w:rPr>
          <w:color w:val="00B0F0"/>
        </w:rPr>
        <w:t xml:space="preserve">Example: Reading the review from the blog and extracting positive and negative reviews. </w:t>
      </w:r>
    </w:p>
    <w:p w14:paraId="5864BEB5" w14:textId="0E7058F1" w:rsidR="004C0BB3" w:rsidRPr="00792F43" w:rsidRDefault="004C0BB3" w:rsidP="005E28F1">
      <w:pPr>
        <w:rPr>
          <w:color w:val="00B0F0"/>
        </w:rPr>
      </w:pPr>
    </w:p>
    <w:p w14:paraId="0710CA74" w14:textId="2A3380C2" w:rsidR="00E137E2" w:rsidRDefault="00E137E2" w:rsidP="005E28F1"/>
    <w:p w14:paraId="5DA9992A" w14:textId="4F0D876C" w:rsidR="00E137E2" w:rsidRPr="00792F43" w:rsidRDefault="00E137E2" w:rsidP="005E28F1">
      <w:pPr>
        <w:rPr>
          <w:b/>
          <w:bCs/>
          <w:color w:val="00B0F0"/>
          <w:u w:val="single"/>
        </w:rPr>
      </w:pPr>
      <w:r w:rsidRPr="00792F43">
        <w:rPr>
          <w:b/>
          <w:bCs/>
          <w:color w:val="00B0F0"/>
          <w:u w:val="single"/>
        </w:rPr>
        <w:t xml:space="preserve">NLG: Natural Language Generation </w:t>
      </w:r>
    </w:p>
    <w:p w14:paraId="459D07BC" w14:textId="58321572" w:rsidR="006B07C7" w:rsidRDefault="00E137E2" w:rsidP="006B07C7">
      <w:pPr>
        <w:rPr>
          <w:color w:val="00B0F0"/>
        </w:rPr>
      </w:pPr>
      <w:r w:rsidRPr="00792F43">
        <w:rPr>
          <w:color w:val="00B0F0"/>
        </w:rPr>
        <w:t xml:space="preserve">NLG takes the given data, </w:t>
      </w:r>
      <w:r w:rsidR="00901D4A" w:rsidRPr="00792F43">
        <w:rPr>
          <w:color w:val="00B0F0"/>
        </w:rPr>
        <w:t>analyzes,</w:t>
      </w:r>
      <w:r w:rsidRPr="00792F43">
        <w:rPr>
          <w:color w:val="00B0F0"/>
        </w:rPr>
        <w:t xml:space="preserve"> and generates narratives in conversational language. </w:t>
      </w:r>
      <w:r w:rsidR="00821AE9">
        <w:rPr>
          <w:color w:val="00B0F0"/>
        </w:rPr>
        <w:t xml:space="preserve">It is the ability to generate natural language based on </w:t>
      </w:r>
      <w:r w:rsidR="00901D4A">
        <w:rPr>
          <w:color w:val="00B0F0"/>
        </w:rPr>
        <w:t xml:space="preserve">information processed in previous stages. It </w:t>
      </w:r>
      <w:r w:rsidR="006B07C7">
        <w:rPr>
          <w:color w:val="00B0F0"/>
        </w:rPr>
        <w:t>serves</w:t>
      </w:r>
      <w:r w:rsidR="00901D4A">
        <w:rPr>
          <w:color w:val="00B0F0"/>
        </w:rPr>
        <w:t xml:space="preserve"> two </w:t>
      </w:r>
      <w:r w:rsidR="006B07C7">
        <w:rPr>
          <w:color w:val="00B0F0"/>
        </w:rPr>
        <w:t xml:space="preserve">purposes for content developer, automation of content generation and </w:t>
      </w:r>
      <w:r w:rsidR="00DD3492">
        <w:rPr>
          <w:color w:val="00B0F0"/>
        </w:rPr>
        <w:t xml:space="preserve">delivery in appropriate format. </w:t>
      </w:r>
    </w:p>
    <w:p w14:paraId="146D9A99" w14:textId="4BD08D70" w:rsidR="00DD3492" w:rsidRDefault="00DD3492" w:rsidP="006B07C7">
      <w:pPr>
        <w:rPr>
          <w:color w:val="00B0F0"/>
        </w:rPr>
      </w:pPr>
    </w:p>
    <w:p w14:paraId="1ACEE1D3" w14:textId="4B7BD33A" w:rsidR="00DD3492" w:rsidRPr="006B07C7" w:rsidRDefault="00DD3492" w:rsidP="006B07C7">
      <w:pPr>
        <w:rPr>
          <w:color w:val="00B0F0"/>
        </w:rPr>
      </w:pPr>
      <w:r>
        <w:rPr>
          <w:color w:val="00B0F0"/>
        </w:rPr>
        <w:t xml:space="preserve">Example: Auto generation of twitter response or </w:t>
      </w:r>
      <w:r w:rsidR="000D64A9">
        <w:rPr>
          <w:color w:val="00B0F0"/>
        </w:rPr>
        <w:t xml:space="preserve">auto generate </w:t>
      </w:r>
      <w:r>
        <w:rPr>
          <w:color w:val="00B0F0"/>
        </w:rPr>
        <w:t xml:space="preserve">response on social media sites. </w:t>
      </w:r>
    </w:p>
    <w:p w14:paraId="6682BE53" w14:textId="40CC553D" w:rsidR="008152C6" w:rsidRPr="00792F43" w:rsidRDefault="008152C6" w:rsidP="005E28F1">
      <w:pPr>
        <w:rPr>
          <w:color w:val="00B0F0"/>
        </w:rPr>
      </w:pPr>
    </w:p>
    <w:p w14:paraId="79EECBE4" w14:textId="5910D5A6" w:rsidR="008152C6" w:rsidRDefault="008152C6" w:rsidP="005E28F1"/>
    <w:p w14:paraId="6F4ED874" w14:textId="77777777" w:rsidR="008152C6" w:rsidRDefault="008152C6" w:rsidP="005E28F1">
      <w:r>
        <w:t xml:space="preserve">Q2. You are given the following grammar for expressions: </w:t>
      </w:r>
    </w:p>
    <w:p w14:paraId="5BC64826" w14:textId="021942CF" w:rsidR="008152C6" w:rsidRDefault="008152C6" w:rsidP="005E28F1">
      <w:r>
        <w:t xml:space="preserve">E → I </w:t>
      </w:r>
      <w:r>
        <w:tab/>
      </w:r>
      <w:r>
        <w:tab/>
        <w:t xml:space="preserve">I → a </w:t>
      </w:r>
    </w:p>
    <w:p w14:paraId="2E9E443A" w14:textId="77777777" w:rsidR="008152C6" w:rsidRDefault="008152C6" w:rsidP="005E28F1">
      <w:r>
        <w:t xml:space="preserve">E → E + E </w:t>
      </w:r>
      <w:r>
        <w:tab/>
        <w:t xml:space="preserve">I → b </w:t>
      </w:r>
    </w:p>
    <w:p w14:paraId="26F157FB" w14:textId="77777777" w:rsidR="008152C6" w:rsidRDefault="008152C6" w:rsidP="005E28F1">
      <w:r>
        <w:t xml:space="preserve">E → E * E </w:t>
      </w:r>
      <w:r>
        <w:tab/>
        <w:t xml:space="preserve">I → 0 </w:t>
      </w:r>
    </w:p>
    <w:p w14:paraId="698E8BEC" w14:textId="13C905D0" w:rsidR="008152C6" w:rsidRDefault="008152C6" w:rsidP="005E28F1">
      <w:r>
        <w:t xml:space="preserve">E → (E) </w:t>
      </w:r>
      <w:r>
        <w:tab/>
        <w:t>I → 2</w:t>
      </w:r>
    </w:p>
    <w:p w14:paraId="793AD5F7" w14:textId="77777777" w:rsidR="008152C6" w:rsidRDefault="008152C6" w:rsidP="005E28F1"/>
    <w:p w14:paraId="2AA6B569" w14:textId="31C10AD5" w:rsidR="008152C6" w:rsidRDefault="008152C6" w:rsidP="00301A1F">
      <w:pPr>
        <w:pStyle w:val="ListParagraph"/>
        <w:numPr>
          <w:ilvl w:val="0"/>
          <w:numId w:val="2"/>
        </w:numPr>
      </w:pPr>
      <w:r>
        <w:t xml:space="preserve">[10 pts] Show parse tree(s) for the expression 2 + 2 * 2 </w:t>
      </w:r>
    </w:p>
    <w:p w14:paraId="3A7B92F1" w14:textId="77777777" w:rsidR="00712689" w:rsidRDefault="00712689" w:rsidP="00712689">
      <w:pPr>
        <w:pStyle w:val="ListParagraph"/>
        <w:ind w:left="420"/>
      </w:pPr>
    </w:p>
    <w:p w14:paraId="49134E73" w14:textId="77777777" w:rsidR="008152C6" w:rsidRDefault="008152C6" w:rsidP="005E28F1"/>
    <w:p w14:paraId="400251A8" w14:textId="5AB6B89F" w:rsidR="008152C6" w:rsidRPr="00A506DB" w:rsidRDefault="000D64A9" w:rsidP="005E28F1">
      <w:pPr>
        <w:rPr>
          <w:color w:val="00B0F0"/>
        </w:rPr>
      </w:pPr>
      <w:r w:rsidRPr="00A506DB">
        <w:rPr>
          <w:color w:val="00B0F0"/>
        </w:rPr>
        <w:t xml:space="preserve">E </w:t>
      </w:r>
      <w:r w:rsidRPr="00A506DB">
        <w:rPr>
          <w:color w:val="00B0F0"/>
        </w:rPr>
        <w:tab/>
        <w:t>=&gt;</w:t>
      </w:r>
      <w:r w:rsidRPr="00A506DB">
        <w:rPr>
          <w:color w:val="00B0F0"/>
        </w:rPr>
        <w:tab/>
        <w:t xml:space="preserve">E </w:t>
      </w:r>
      <w:r w:rsidRPr="00A506DB">
        <w:rPr>
          <w:color w:val="00B0F0"/>
        </w:rPr>
        <w:tab/>
        <w:t xml:space="preserve">+ </w:t>
      </w:r>
      <w:r w:rsidRPr="00A506DB">
        <w:rPr>
          <w:color w:val="00B0F0"/>
        </w:rPr>
        <w:tab/>
        <w:t>E</w:t>
      </w:r>
    </w:p>
    <w:p w14:paraId="2C072CA5" w14:textId="77777777" w:rsidR="000D64A9" w:rsidRPr="00A506DB" w:rsidRDefault="000D64A9" w:rsidP="000D64A9">
      <w:pPr>
        <w:rPr>
          <w:color w:val="00B0F0"/>
        </w:rPr>
      </w:pPr>
      <w:r w:rsidRPr="00A506DB">
        <w:rPr>
          <w:color w:val="00B0F0"/>
        </w:rPr>
        <w:tab/>
        <w:t>=&gt;</w:t>
      </w:r>
      <w:r w:rsidRPr="00A506DB">
        <w:rPr>
          <w:color w:val="00B0F0"/>
        </w:rPr>
        <w:tab/>
        <w:t>E</w:t>
      </w:r>
      <w:r w:rsidRPr="00A506DB">
        <w:rPr>
          <w:color w:val="00B0F0"/>
        </w:rPr>
        <w:tab/>
        <w:t>+</w:t>
      </w:r>
      <w:r w:rsidRPr="00A506DB">
        <w:rPr>
          <w:color w:val="00B0F0"/>
        </w:rPr>
        <w:tab/>
        <w:t>E * E</w:t>
      </w:r>
      <w:r w:rsidRPr="00A506DB">
        <w:rPr>
          <w:color w:val="00B0F0"/>
        </w:rPr>
        <w:tab/>
      </w:r>
      <w:r w:rsidRPr="00A506DB">
        <w:rPr>
          <w:color w:val="00B0F0"/>
        </w:rPr>
        <w:tab/>
        <w:t>(as E=&gt;E*E)</w:t>
      </w:r>
    </w:p>
    <w:p w14:paraId="75E7ECDF" w14:textId="77777777" w:rsidR="000D64A9" w:rsidRPr="00A506DB" w:rsidRDefault="000D64A9" w:rsidP="000D64A9">
      <w:pPr>
        <w:rPr>
          <w:color w:val="00B0F0"/>
        </w:rPr>
      </w:pPr>
      <w:r w:rsidRPr="00A506DB">
        <w:rPr>
          <w:color w:val="00B0F0"/>
        </w:rPr>
        <w:tab/>
        <w:t>=&gt;</w:t>
      </w:r>
      <w:r w:rsidRPr="00A506DB">
        <w:rPr>
          <w:color w:val="00B0F0"/>
        </w:rPr>
        <w:tab/>
        <w:t>I</w:t>
      </w:r>
      <w:r w:rsidRPr="00A506DB">
        <w:rPr>
          <w:color w:val="00B0F0"/>
        </w:rPr>
        <w:tab/>
        <w:t>+</w:t>
      </w:r>
      <w:r w:rsidRPr="00A506DB">
        <w:rPr>
          <w:color w:val="00B0F0"/>
        </w:rPr>
        <w:tab/>
        <w:t>I * I</w:t>
      </w:r>
      <w:r w:rsidRPr="00A506DB">
        <w:rPr>
          <w:color w:val="00B0F0"/>
        </w:rPr>
        <w:tab/>
      </w:r>
      <w:r w:rsidRPr="00A506DB">
        <w:rPr>
          <w:color w:val="00B0F0"/>
        </w:rPr>
        <w:tab/>
        <w:t>(as E=&gt; I)</w:t>
      </w:r>
    </w:p>
    <w:p w14:paraId="1EA02D10" w14:textId="77777777" w:rsidR="00157164" w:rsidRPr="00A506DB" w:rsidRDefault="000D64A9" w:rsidP="000D64A9">
      <w:pPr>
        <w:rPr>
          <w:color w:val="00B0F0"/>
        </w:rPr>
      </w:pPr>
      <w:r w:rsidRPr="00A506DB">
        <w:rPr>
          <w:color w:val="00B0F0"/>
        </w:rPr>
        <w:tab/>
        <w:t>=&gt;</w:t>
      </w:r>
      <w:r w:rsidRPr="00A506DB">
        <w:rPr>
          <w:color w:val="00B0F0"/>
        </w:rPr>
        <w:tab/>
      </w:r>
      <w:r w:rsidR="00004F61" w:rsidRPr="00A506DB">
        <w:rPr>
          <w:color w:val="00B0F0"/>
        </w:rPr>
        <w:t>2</w:t>
      </w:r>
      <w:r w:rsidR="00004F61" w:rsidRPr="00A506DB">
        <w:rPr>
          <w:color w:val="00B0F0"/>
        </w:rPr>
        <w:tab/>
        <w:t>+</w:t>
      </w:r>
      <w:r w:rsidR="00004F61" w:rsidRPr="00A506DB">
        <w:rPr>
          <w:color w:val="00B0F0"/>
        </w:rPr>
        <w:tab/>
        <w:t>2 * 2</w:t>
      </w:r>
      <w:r w:rsidR="00004F61" w:rsidRPr="00A506DB">
        <w:rPr>
          <w:color w:val="00B0F0"/>
        </w:rPr>
        <w:tab/>
      </w:r>
      <w:r w:rsidR="00004F61" w:rsidRPr="00A506DB">
        <w:rPr>
          <w:color w:val="00B0F0"/>
        </w:rPr>
        <w:tab/>
        <w:t>(as I=&gt; 2)</w:t>
      </w:r>
    </w:p>
    <w:p w14:paraId="0F8AF86F" w14:textId="36751612" w:rsidR="00157164" w:rsidRDefault="00157164" w:rsidP="000D64A9">
      <w:pPr>
        <w:rPr>
          <w:color w:val="00B0F0"/>
        </w:rPr>
      </w:pPr>
    </w:p>
    <w:p w14:paraId="44DC8FEC" w14:textId="77777777" w:rsidR="00712689" w:rsidRPr="00A506DB" w:rsidRDefault="00712689" w:rsidP="000D64A9">
      <w:pPr>
        <w:rPr>
          <w:color w:val="00B0F0"/>
        </w:rPr>
      </w:pPr>
    </w:p>
    <w:p w14:paraId="264FA702" w14:textId="211733F5" w:rsidR="00157164" w:rsidRPr="00A506DB" w:rsidRDefault="00051E3F" w:rsidP="000D64A9">
      <w:pPr>
        <w:rPr>
          <w:color w:val="00B0F0"/>
        </w:rPr>
      </w:pPr>
      <w:r w:rsidRPr="00A506DB">
        <w:rPr>
          <w:color w:val="00B0F0"/>
        </w:rPr>
        <w:t>Following are two ways parse trees that show two derivations of the string 2+ 2*2:</w:t>
      </w:r>
    </w:p>
    <w:p w14:paraId="3CE06BF2" w14:textId="77777777" w:rsidR="00712689" w:rsidRPr="00A506DB" w:rsidRDefault="00712689" w:rsidP="000D64A9">
      <w:pPr>
        <w:rPr>
          <w:color w:val="00B0F0"/>
        </w:rPr>
      </w:pPr>
    </w:p>
    <w:p w14:paraId="132C9033" w14:textId="5BC83AFE" w:rsidR="00712689" w:rsidRPr="0061755E" w:rsidRDefault="00051E3F" w:rsidP="00301A1F">
      <w:pPr>
        <w:pStyle w:val="ListParagraph"/>
        <w:numPr>
          <w:ilvl w:val="0"/>
          <w:numId w:val="8"/>
        </w:numPr>
        <w:rPr>
          <w:color w:val="00B0F0"/>
        </w:rPr>
      </w:pPr>
      <w:r w:rsidRPr="0061755E">
        <w:rPr>
          <w:color w:val="00B0F0"/>
        </w:rPr>
        <w:t xml:space="preserve">Precedence to Multiplication </w:t>
      </w:r>
    </w:p>
    <w:p w14:paraId="01E8164D" w14:textId="7B9A79B4" w:rsidR="00051E3F" w:rsidRPr="0061755E" w:rsidRDefault="00051E3F" w:rsidP="00301A1F">
      <w:pPr>
        <w:pStyle w:val="ListParagraph"/>
        <w:numPr>
          <w:ilvl w:val="0"/>
          <w:numId w:val="7"/>
        </w:numPr>
        <w:rPr>
          <w:color w:val="00B0F0"/>
        </w:rPr>
      </w:pPr>
      <w:r w:rsidRPr="0061755E">
        <w:rPr>
          <w:color w:val="00B0F0"/>
        </w:rPr>
        <w:t xml:space="preserve">Precedence to </w:t>
      </w:r>
      <w:r w:rsidR="00A506DB" w:rsidRPr="0061755E">
        <w:rPr>
          <w:color w:val="00B0F0"/>
        </w:rPr>
        <w:t>Addition</w:t>
      </w:r>
    </w:p>
    <w:p w14:paraId="5D8AE30C" w14:textId="357A061B" w:rsidR="00157164" w:rsidRDefault="00051E3F" w:rsidP="00051E3F">
      <w:pPr>
        <w:jc w:val="center"/>
      </w:pPr>
      <w:r>
        <w:object w:dxaOrig="20815" w:dyaOrig="15724" w14:anchorId="0E82B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1pt;height:294.8pt" o:ole="">
            <v:imagedata r:id="rId11" o:title=""/>
          </v:shape>
          <o:OLEObject Type="Embed" ProgID="Visio.Drawing.6" ShapeID="_x0000_i1025" DrawAspect="Content" ObjectID="_1686328897" r:id="rId12"/>
        </w:object>
      </w:r>
    </w:p>
    <w:p w14:paraId="74F01C39" w14:textId="2EE50961" w:rsidR="00157164" w:rsidRDefault="00F047C7" w:rsidP="00051E3F">
      <w:pPr>
        <w:jc w:val="center"/>
      </w:pPr>
      <w:r>
        <w:object w:dxaOrig="21878" w:dyaOrig="16122" w14:anchorId="668B3DD5">
          <v:shape id="_x0000_i1026" type="#_x0000_t75" style="width:467.1pt;height:344.2pt" o:ole="">
            <v:imagedata r:id="rId13" o:title=""/>
          </v:shape>
          <o:OLEObject Type="Embed" ProgID="Visio.Drawing.6" ShapeID="_x0000_i1026" DrawAspect="Content" ObjectID="_1686328898" r:id="rId14"/>
        </w:object>
      </w:r>
    </w:p>
    <w:p w14:paraId="75E129D4" w14:textId="7D6ABCB4" w:rsidR="008152C6" w:rsidRDefault="008152C6" w:rsidP="005E28F1">
      <w:r>
        <w:t>b. [10 pts] Describe any interesting observations in your answer to a.</w:t>
      </w:r>
    </w:p>
    <w:p w14:paraId="7C2140A4" w14:textId="1BCDE57F" w:rsidR="008152C6" w:rsidRDefault="008152C6" w:rsidP="005E28F1"/>
    <w:p w14:paraId="44EA039E" w14:textId="784136A9" w:rsidR="00051E3F" w:rsidRDefault="00051E3F" w:rsidP="005E28F1">
      <w:pPr>
        <w:rPr>
          <w:color w:val="00B0F0"/>
        </w:rPr>
      </w:pPr>
      <w:r w:rsidRPr="00A506DB">
        <w:rPr>
          <w:color w:val="00B0F0"/>
        </w:rPr>
        <w:t xml:space="preserve">Given any derivation of a string, it is possible to construct a parse tree that shows each of the steps in that derivation. However, two different derivations can give rise to the same parse </w:t>
      </w:r>
      <w:r w:rsidR="00A506DB" w:rsidRPr="00A506DB">
        <w:rPr>
          <w:color w:val="00B0F0"/>
        </w:rPr>
        <w:t>tree since</w:t>
      </w:r>
      <w:r w:rsidRPr="00A506DB">
        <w:rPr>
          <w:color w:val="00B0F0"/>
        </w:rPr>
        <w:t xml:space="preserve"> the parse tree does not show the order in which production rules are applied.</w:t>
      </w:r>
    </w:p>
    <w:p w14:paraId="78DAF4D1" w14:textId="02EEE6D9" w:rsidR="00A506DB" w:rsidRDefault="00A506DB" w:rsidP="005E28F1">
      <w:pPr>
        <w:rPr>
          <w:color w:val="00B0F0"/>
        </w:rPr>
      </w:pPr>
    </w:p>
    <w:p w14:paraId="221ABC1F" w14:textId="2A1000EB" w:rsidR="00A506DB" w:rsidRPr="00A506DB" w:rsidRDefault="00A506DB" w:rsidP="005E28F1">
      <w:pPr>
        <w:rPr>
          <w:color w:val="00B0F0"/>
        </w:rPr>
      </w:pPr>
      <w:r>
        <w:rPr>
          <w:color w:val="00B0F0"/>
        </w:rPr>
        <w:t xml:space="preserve">In case of Precedence of Multiplication </w:t>
      </w:r>
      <w:r w:rsidR="00954A7D">
        <w:rPr>
          <w:color w:val="00B0F0"/>
        </w:rPr>
        <w:t>resulting,</w:t>
      </w:r>
      <w:r>
        <w:rPr>
          <w:color w:val="00B0F0"/>
        </w:rPr>
        <w:t xml:space="preserve"> value will be 6 and in case of precedence of Addition resulting value will be 8. </w:t>
      </w:r>
      <w:r w:rsidR="00954A7D">
        <w:rPr>
          <w:color w:val="00B0F0"/>
        </w:rPr>
        <w:t xml:space="preserve">So how rules are applied can impact the </w:t>
      </w:r>
      <w:r w:rsidR="007D6D54">
        <w:rPr>
          <w:color w:val="00B0F0"/>
        </w:rPr>
        <w:t>outcome</w:t>
      </w:r>
      <w:r w:rsidR="00954A7D">
        <w:rPr>
          <w:color w:val="00B0F0"/>
        </w:rPr>
        <w:t xml:space="preserve">. That is one of the </w:t>
      </w:r>
      <w:r w:rsidR="006F75C0">
        <w:rPr>
          <w:color w:val="00B0F0"/>
        </w:rPr>
        <w:t>reasons</w:t>
      </w:r>
      <w:r w:rsidR="00954A7D">
        <w:rPr>
          <w:color w:val="00B0F0"/>
        </w:rPr>
        <w:t xml:space="preserve"> that different functions or library may give different </w:t>
      </w:r>
      <w:r w:rsidR="002B7997">
        <w:rPr>
          <w:color w:val="00B0F0"/>
        </w:rPr>
        <w:t>outcome</w:t>
      </w:r>
      <w:r w:rsidR="00954A7D">
        <w:rPr>
          <w:color w:val="00B0F0"/>
        </w:rPr>
        <w:t xml:space="preserve"> when effort is made to extract the </w:t>
      </w:r>
      <w:proofErr w:type="spellStart"/>
      <w:r w:rsidR="00954A7D">
        <w:rPr>
          <w:color w:val="00B0F0"/>
        </w:rPr>
        <w:t>PoS</w:t>
      </w:r>
      <w:proofErr w:type="spellEnd"/>
      <w:r w:rsidR="00954A7D">
        <w:rPr>
          <w:color w:val="00B0F0"/>
        </w:rPr>
        <w:t xml:space="preserve"> of same text</w:t>
      </w:r>
      <w:r w:rsidR="002B7997">
        <w:rPr>
          <w:color w:val="00B0F0"/>
        </w:rPr>
        <w:t xml:space="preserve"> or find right interpretation of text. </w:t>
      </w:r>
    </w:p>
    <w:p w14:paraId="4DD91329" w14:textId="1BC0DC12" w:rsidR="008152C6" w:rsidRDefault="008152C6" w:rsidP="005E28F1"/>
    <w:p w14:paraId="50C75FA7" w14:textId="0BAD5D97" w:rsidR="008152C6" w:rsidRDefault="008152C6" w:rsidP="005E28F1"/>
    <w:p w14:paraId="56910A3D" w14:textId="77777777" w:rsidR="009473C4" w:rsidRDefault="009473C4" w:rsidP="005E28F1">
      <w:r>
        <w:t xml:space="preserve">Q3. Consider the following grammar and sentence: </w:t>
      </w:r>
    </w:p>
    <w:p w14:paraId="14EC2E1E" w14:textId="1542AF96" w:rsidR="008152C6" w:rsidRDefault="009473C4" w:rsidP="005E28F1">
      <w:r>
        <w:t>Nominal --&gt; Nominal PP Sentence: I booked a flight from LA</w:t>
      </w:r>
    </w:p>
    <w:p w14:paraId="3A56D6C6" w14:textId="307A3622" w:rsidR="009473C4" w:rsidRDefault="009473C4" w:rsidP="005E28F1"/>
    <w:p w14:paraId="5B7B85C6" w14:textId="24048ACB" w:rsidR="009473C4" w:rsidRDefault="009473C4" w:rsidP="005E28F1">
      <w:pPr>
        <w:rPr>
          <w:rFonts w:cstheme="minorHAnsi"/>
        </w:rPr>
      </w:pPr>
      <w:r>
        <w:rPr>
          <w:noProof/>
        </w:rPr>
        <w:drawing>
          <wp:inline distT="0" distB="0" distL="0" distR="0" wp14:anchorId="4C75E1A5" wp14:editId="615E66A8">
            <wp:extent cx="2724150" cy="375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24150" cy="3752850"/>
                    </a:xfrm>
                    <a:prstGeom prst="rect">
                      <a:avLst/>
                    </a:prstGeom>
                  </pic:spPr>
                </pic:pic>
              </a:graphicData>
            </a:graphic>
          </wp:inline>
        </w:drawing>
      </w:r>
    </w:p>
    <w:p w14:paraId="179AEC05" w14:textId="77777777" w:rsidR="009473C4" w:rsidRDefault="009473C4" w:rsidP="005E28F1">
      <w:r>
        <w:t xml:space="preserve">Sentence: I booked a flight from LA </w:t>
      </w:r>
    </w:p>
    <w:p w14:paraId="6DA6A27D" w14:textId="77777777" w:rsidR="009473C4" w:rsidRDefault="009473C4" w:rsidP="005E28F1"/>
    <w:p w14:paraId="2632E157" w14:textId="77777777" w:rsidR="009473C4" w:rsidRDefault="009473C4" w:rsidP="005E28F1"/>
    <w:p w14:paraId="346753B4" w14:textId="77777777" w:rsidR="009473C4" w:rsidRDefault="009473C4" w:rsidP="005E28F1"/>
    <w:p w14:paraId="3C8E57DF" w14:textId="3BA12AB2" w:rsidR="009473C4" w:rsidRDefault="009473C4" w:rsidP="005E28F1">
      <w:r>
        <w:t xml:space="preserve">a. [10 pts] In what way is this sentence ambiguous? Describe different interpretations of this sentence. </w:t>
      </w:r>
    </w:p>
    <w:p w14:paraId="30EFCE20" w14:textId="4553F3BC" w:rsidR="00F80F5E" w:rsidRDefault="00F80F5E" w:rsidP="005E28F1"/>
    <w:p w14:paraId="40BA3E60" w14:textId="1FE3C976" w:rsidR="00F80F5E" w:rsidRPr="00F80F5E" w:rsidRDefault="00F80F5E" w:rsidP="005E28F1">
      <w:pPr>
        <w:rPr>
          <w:color w:val="00B0F0"/>
        </w:rPr>
      </w:pPr>
      <w:r w:rsidRPr="00F80F5E">
        <w:rPr>
          <w:color w:val="00B0F0"/>
        </w:rPr>
        <w:t>Sentence: I booked a flight from LA</w:t>
      </w:r>
    </w:p>
    <w:p w14:paraId="00B4889E" w14:textId="25570ECD" w:rsidR="00F80F5E" w:rsidRPr="00F80F5E" w:rsidRDefault="00F80F5E" w:rsidP="005E28F1">
      <w:pPr>
        <w:rPr>
          <w:color w:val="00B0F0"/>
        </w:rPr>
      </w:pPr>
    </w:p>
    <w:p w14:paraId="17DF96A2" w14:textId="56D282B1" w:rsidR="00F80F5E" w:rsidRPr="00F80F5E" w:rsidRDefault="00F80F5E" w:rsidP="005E28F1">
      <w:pPr>
        <w:rPr>
          <w:color w:val="00B0F0"/>
        </w:rPr>
      </w:pPr>
      <w:r w:rsidRPr="00F80F5E">
        <w:rPr>
          <w:color w:val="00B0F0"/>
        </w:rPr>
        <w:t>The above sentence can be interpreted in two different ways:</w:t>
      </w:r>
    </w:p>
    <w:p w14:paraId="64ECB3C3" w14:textId="77777777" w:rsidR="00F80F5E" w:rsidRPr="00F80F5E" w:rsidRDefault="00F80F5E" w:rsidP="005E28F1">
      <w:pPr>
        <w:rPr>
          <w:color w:val="00B0F0"/>
        </w:rPr>
      </w:pPr>
    </w:p>
    <w:p w14:paraId="288D506D" w14:textId="7BDF58D1" w:rsidR="00F80F5E" w:rsidRPr="00F80F5E" w:rsidRDefault="00F80F5E" w:rsidP="005E28F1">
      <w:pPr>
        <w:rPr>
          <w:color w:val="00B0F0"/>
        </w:rPr>
      </w:pPr>
      <w:r w:rsidRPr="00F80F5E">
        <w:rPr>
          <w:color w:val="00B0F0"/>
          <w:u w:val="single"/>
        </w:rPr>
        <w:t>First Interpretation:</w:t>
      </w:r>
      <w:r w:rsidRPr="00F80F5E">
        <w:rPr>
          <w:color w:val="00B0F0"/>
        </w:rPr>
        <w:t xml:space="preserve"> I booked the flight </w:t>
      </w:r>
      <w:r w:rsidR="002B7997">
        <w:rPr>
          <w:color w:val="00B0F0"/>
        </w:rPr>
        <w:t xml:space="preserve">from </w:t>
      </w:r>
      <w:r w:rsidR="002B7997" w:rsidRPr="002B7997">
        <w:rPr>
          <w:color w:val="00B0F0"/>
          <w:u w:val="single"/>
        </w:rPr>
        <w:t>(</w:t>
      </w:r>
      <w:r w:rsidRPr="002B7997">
        <w:rPr>
          <w:color w:val="00B0F0"/>
          <w:u w:val="single"/>
        </w:rPr>
        <w:t>when I was in</w:t>
      </w:r>
      <w:r w:rsidR="002B7997" w:rsidRPr="002B7997">
        <w:rPr>
          <w:color w:val="00B0F0"/>
          <w:u w:val="single"/>
        </w:rPr>
        <w:t>)</w:t>
      </w:r>
      <w:r w:rsidRPr="00F80F5E">
        <w:rPr>
          <w:color w:val="00B0F0"/>
        </w:rPr>
        <w:t xml:space="preserve"> LA </w:t>
      </w:r>
    </w:p>
    <w:p w14:paraId="76AFBE93" w14:textId="4F2F1433" w:rsidR="00F80F5E" w:rsidRPr="00F80F5E" w:rsidRDefault="00F80F5E" w:rsidP="005E28F1">
      <w:pPr>
        <w:rPr>
          <w:color w:val="00B0F0"/>
        </w:rPr>
      </w:pPr>
    </w:p>
    <w:p w14:paraId="5C26B9AC" w14:textId="7B028947" w:rsidR="00F80F5E" w:rsidRPr="00F80F5E" w:rsidRDefault="00F80F5E" w:rsidP="005E28F1">
      <w:pPr>
        <w:rPr>
          <w:color w:val="00B0F0"/>
        </w:rPr>
      </w:pPr>
      <w:r w:rsidRPr="00F80F5E">
        <w:rPr>
          <w:color w:val="00B0F0"/>
          <w:u w:val="single"/>
        </w:rPr>
        <w:t>Second Interpretation:</w:t>
      </w:r>
      <w:r w:rsidRPr="00F80F5E">
        <w:rPr>
          <w:color w:val="00B0F0"/>
        </w:rPr>
        <w:t xml:space="preserve"> I booked the flight</w:t>
      </w:r>
      <w:r w:rsidR="002B7997">
        <w:rPr>
          <w:color w:val="00B0F0"/>
        </w:rPr>
        <w:t xml:space="preserve"> </w:t>
      </w:r>
      <w:r w:rsidR="002B7997" w:rsidRPr="002B7997">
        <w:rPr>
          <w:color w:val="00B0F0"/>
          <w:u w:val="single"/>
        </w:rPr>
        <w:t>(</w:t>
      </w:r>
      <w:r w:rsidRPr="002B7997">
        <w:rPr>
          <w:color w:val="00B0F0"/>
          <w:u w:val="single"/>
        </w:rPr>
        <w:t xml:space="preserve">, and my </w:t>
      </w:r>
      <w:r w:rsidR="00774AFE" w:rsidRPr="002B7997">
        <w:rPr>
          <w:color w:val="00B0F0"/>
          <w:u w:val="single"/>
        </w:rPr>
        <w:t xml:space="preserve">flight was </w:t>
      </w:r>
      <w:r w:rsidRPr="002B7997">
        <w:rPr>
          <w:color w:val="00B0F0"/>
          <w:u w:val="single"/>
        </w:rPr>
        <w:t>starting</w:t>
      </w:r>
      <w:r w:rsidR="002B7997" w:rsidRPr="002B7997">
        <w:rPr>
          <w:color w:val="00B0F0"/>
          <w:u w:val="single"/>
        </w:rPr>
        <w:t>)</w:t>
      </w:r>
      <w:r w:rsidRPr="00F80F5E">
        <w:rPr>
          <w:color w:val="00B0F0"/>
        </w:rPr>
        <w:t xml:space="preserve"> </w:t>
      </w:r>
      <w:r w:rsidR="00774AFE">
        <w:rPr>
          <w:color w:val="00B0F0"/>
        </w:rPr>
        <w:t xml:space="preserve">from </w:t>
      </w:r>
      <w:r w:rsidRPr="00F80F5E">
        <w:rPr>
          <w:color w:val="00B0F0"/>
        </w:rPr>
        <w:t xml:space="preserve">LA. </w:t>
      </w:r>
    </w:p>
    <w:p w14:paraId="65D1EBB1" w14:textId="77777777" w:rsidR="009473C4" w:rsidRDefault="009473C4" w:rsidP="005E28F1"/>
    <w:p w14:paraId="1343CA7E" w14:textId="77777777" w:rsidR="009473C4" w:rsidRDefault="009473C4" w:rsidP="005E28F1"/>
    <w:p w14:paraId="09D50F3C" w14:textId="77777777" w:rsidR="009473C4" w:rsidRDefault="009473C4" w:rsidP="005E28F1"/>
    <w:p w14:paraId="5D4D4198" w14:textId="4DB61CA1" w:rsidR="009473C4" w:rsidRDefault="009473C4" w:rsidP="005E28F1">
      <w:r>
        <w:t>b. [10 pts] Show the parse trees for this sentence and where the ambiguity manifests in the parse trees</w:t>
      </w:r>
    </w:p>
    <w:p w14:paraId="7765C212" w14:textId="15D32686" w:rsidR="00774AFE" w:rsidRDefault="00774AFE" w:rsidP="005E28F1"/>
    <w:p w14:paraId="6079B16D" w14:textId="61969757" w:rsidR="00774AFE" w:rsidRPr="00703B09" w:rsidRDefault="00774AFE" w:rsidP="005E28F1">
      <w:pPr>
        <w:rPr>
          <w:color w:val="00B0F0"/>
        </w:rPr>
      </w:pPr>
      <w:r w:rsidRPr="00703B09">
        <w:rPr>
          <w:color w:val="00B0F0"/>
        </w:rPr>
        <w:t xml:space="preserve">In First Interpretation </w:t>
      </w:r>
      <w:r w:rsidR="003A2952" w:rsidRPr="00703B09">
        <w:rPr>
          <w:color w:val="00B0F0"/>
        </w:rPr>
        <w:t>P</w:t>
      </w:r>
      <w:r w:rsidRPr="00703B09">
        <w:rPr>
          <w:color w:val="00B0F0"/>
        </w:rPr>
        <w:t xml:space="preserve">roposition </w:t>
      </w:r>
      <w:r w:rsidR="003A2952" w:rsidRPr="00703B09">
        <w:rPr>
          <w:color w:val="00B0F0"/>
        </w:rPr>
        <w:t>P</w:t>
      </w:r>
      <w:r w:rsidRPr="00703B09">
        <w:rPr>
          <w:color w:val="00B0F0"/>
        </w:rPr>
        <w:t xml:space="preserve">hrase (PP) is part of Verb Phrase (VP) </w:t>
      </w:r>
    </w:p>
    <w:p w14:paraId="751D8A7B" w14:textId="09567431" w:rsidR="00774AFE" w:rsidRDefault="00774AFE" w:rsidP="005E28F1"/>
    <w:p w14:paraId="54B437AB" w14:textId="2152D580" w:rsidR="00774AFE" w:rsidRDefault="006F75C0" w:rsidP="005E28F1">
      <w:r>
        <w:object w:dxaOrig="19343" w:dyaOrig="11039" w14:anchorId="17B8A16F">
          <v:shape id="_x0000_i1049" type="#_x0000_t75" style="width:341.4pt;height:194.85pt" o:ole="">
            <v:imagedata r:id="rId16" o:title=""/>
          </v:shape>
          <o:OLEObject Type="Embed" ProgID="Visio.Drawing.6" ShapeID="_x0000_i1049" DrawAspect="Content" ObjectID="_1686328899" r:id="rId17"/>
        </w:object>
      </w:r>
    </w:p>
    <w:p w14:paraId="37340B32" w14:textId="77777777" w:rsidR="00281D7D" w:rsidRDefault="00281D7D" w:rsidP="005E28F1"/>
    <w:p w14:paraId="45AA2513" w14:textId="26733E9F" w:rsidR="00281D7D" w:rsidRPr="003A2952" w:rsidRDefault="00774AFE" w:rsidP="005E28F1">
      <w:pPr>
        <w:rPr>
          <w:color w:val="00B0F0"/>
        </w:rPr>
      </w:pPr>
      <w:r w:rsidRPr="003A2952">
        <w:rPr>
          <w:color w:val="00B0F0"/>
        </w:rPr>
        <w:t xml:space="preserve">In </w:t>
      </w:r>
      <w:r w:rsidR="003A2952">
        <w:rPr>
          <w:color w:val="00B0F0"/>
        </w:rPr>
        <w:t>S</w:t>
      </w:r>
      <w:r w:rsidRPr="003A2952">
        <w:rPr>
          <w:color w:val="00B0F0"/>
        </w:rPr>
        <w:t xml:space="preserve">econd Interpretation </w:t>
      </w:r>
      <w:r w:rsidR="00281D7D" w:rsidRPr="003A2952">
        <w:rPr>
          <w:color w:val="00B0F0"/>
        </w:rPr>
        <w:t>Proposition Phrase (PP) is part of Noun Phrase (NP)</w:t>
      </w:r>
    </w:p>
    <w:p w14:paraId="05FE3946" w14:textId="04E7ED1A" w:rsidR="00281D7D" w:rsidRDefault="00281D7D" w:rsidP="005E28F1"/>
    <w:p w14:paraId="507FBA8A" w14:textId="07D41DF6" w:rsidR="00281D7D" w:rsidRDefault="006F75C0" w:rsidP="005E28F1">
      <w:r>
        <w:object w:dxaOrig="20806" w:dyaOrig="11039" w14:anchorId="6B3583BB">
          <v:shape id="_x0000_i1053" type="#_x0000_t75" style="width:384.9pt;height:204.2pt" o:ole="">
            <v:imagedata r:id="rId18" o:title=""/>
          </v:shape>
          <o:OLEObject Type="Embed" ProgID="Visio.Drawing.6" ShapeID="_x0000_i1053" DrawAspect="Content" ObjectID="_1686328900" r:id="rId19"/>
        </w:object>
      </w:r>
    </w:p>
    <w:p w14:paraId="045CAC4A" w14:textId="2B59683F" w:rsidR="009473C4" w:rsidRDefault="009473C4" w:rsidP="005E28F1"/>
    <w:p w14:paraId="200111AE" w14:textId="640FFD0D" w:rsidR="002B7997" w:rsidRDefault="002B7997" w:rsidP="005E28F1"/>
    <w:p w14:paraId="546BC871" w14:textId="77777777" w:rsidR="002B7997" w:rsidRDefault="002B7997" w:rsidP="005E28F1"/>
    <w:p w14:paraId="2674495B" w14:textId="1C9151D2" w:rsidR="009473C4" w:rsidRDefault="009473C4" w:rsidP="005E28F1">
      <w:r>
        <w:t>Q4. The image below shows Google search results for the query “harry potter”</w:t>
      </w:r>
    </w:p>
    <w:p w14:paraId="33D9AF48" w14:textId="412622C4" w:rsidR="009473C4" w:rsidRDefault="009473C4" w:rsidP="005E28F1"/>
    <w:p w14:paraId="6F108939" w14:textId="2FA6B767" w:rsidR="009473C4" w:rsidRDefault="009473C4" w:rsidP="005E28F1">
      <w:pPr>
        <w:rPr>
          <w:rFonts w:cstheme="minorHAnsi"/>
        </w:rPr>
      </w:pPr>
      <w:r>
        <w:rPr>
          <w:noProof/>
        </w:rPr>
        <w:drawing>
          <wp:inline distT="0" distB="0" distL="0" distR="0" wp14:anchorId="4493EFE9" wp14:editId="7A67881F">
            <wp:extent cx="4114800" cy="407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4800" cy="4076700"/>
                    </a:xfrm>
                    <a:prstGeom prst="rect">
                      <a:avLst/>
                    </a:prstGeom>
                  </pic:spPr>
                </pic:pic>
              </a:graphicData>
            </a:graphic>
          </wp:inline>
        </w:drawing>
      </w:r>
    </w:p>
    <w:p w14:paraId="3F1A9BD7" w14:textId="7AD96D28" w:rsidR="009473C4" w:rsidRDefault="009473C4" w:rsidP="005E28F1">
      <w:pPr>
        <w:rPr>
          <w:rFonts w:cstheme="minorHAnsi"/>
        </w:rPr>
      </w:pPr>
    </w:p>
    <w:p w14:paraId="023D8083" w14:textId="027EA13E" w:rsidR="009473C4" w:rsidRDefault="009473C4" w:rsidP="005E28F1">
      <w:r>
        <w:t>As the results show, the query could represent any of the seven books in the harry potter franchise, any of the film adaptations of the books, a theme park, or a ride, an audiobook, cartoons, et al</w:t>
      </w:r>
    </w:p>
    <w:p w14:paraId="4EFC6C8A" w14:textId="44DCD0A1" w:rsidR="009473C4" w:rsidRDefault="009473C4" w:rsidP="005E28F1"/>
    <w:p w14:paraId="35FDF365" w14:textId="6ABA1E66" w:rsidR="009473C4" w:rsidRDefault="009473C4" w:rsidP="00301A1F">
      <w:pPr>
        <w:pStyle w:val="ListParagraph"/>
        <w:numPr>
          <w:ilvl w:val="0"/>
          <w:numId w:val="1"/>
        </w:numPr>
      </w:pPr>
      <w:r>
        <w:t>[10 pts] Discuss why google shows a mix of such results and what factors can influence the search results</w:t>
      </w:r>
      <w:r w:rsidR="00D53466">
        <w:t xml:space="preserve"> </w:t>
      </w:r>
      <w:r>
        <w:t>for this query that will be presented to you.</w:t>
      </w:r>
    </w:p>
    <w:p w14:paraId="67391BF4" w14:textId="14F24BEA" w:rsidR="00D53466" w:rsidRDefault="00D53466" w:rsidP="00D53466">
      <w:pPr>
        <w:pStyle w:val="ListParagraph"/>
      </w:pPr>
    </w:p>
    <w:p w14:paraId="500D1C67" w14:textId="0E34109A" w:rsidR="00BE2E75" w:rsidRPr="00BE2E75" w:rsidRDefault="00BE2E75" w:rsidP="00BE2E75">
      <w:pPr>
        <w:pStyle w:val="ListParagraph"/>
        <w:rPr>
          <w:color w:val="00B0F0"/>
        </w:rPr>
      </w:pPr>
      <w:r w:rsidRPr="00BE2E75">
        <w:rPr>
          <w:color w:val="00B0F0"/>
        </w:rPr>
        <w:t>Query or search on google is very generic. So, it looks for books, mov</w:t>
      </w:r>
      <w:r w:rsidR="002B7997">
        <w:rPr>
          <w:color w:val="00B0F0"/>
        </w:rPr>
        <w:t>i</w:t>
      </w:r>
      <w:r w:rsidRPr="00BE2E75">
        <w:rPr>
          <w:color w:val="00B0F0"/>
        </w:rPr>
        <w:t xml:space="preserve">e, social media, reviews, etc. Google maintains a vast library of the index. When a search is triggered in google, it instantly finds the things matching </w:t>
      </w:r>
      <w:r w:rsidR="002B7997">
        <w:rPr>
          <w:color w:val="00B0F0"/>
        </w:rPr>
        <w:t>the</w:t>
      </w:r>
      <w:r w:rsidRPr="00BE2E75">
        <w:rPr>
          <w:color w:val="00B0F0"/>
        </w:rPr>
        <w:t xml:space="preserve"> search. It presents the results in the most helpful ways to find the most relevant links. It tries to add variety to outcomes in absences of guidance.</w:t>
      </w:r>
    </w:p>
    <w:p w14:paraId="22076958" w14:textId="77777777" w:rsidR="00BE2E75" w:rsidRPr="00BE2E75" w:rsidRDefault="00BE2E75" w:rsidP="00BE2E75">
      <w:pPr>
        <w:pStyle w:val="ListParagraph"/>
        <w:rPr>
          <w:color w:val="00B0F0"/>
        </w:rPr>
      </w:pPr>
      <w:r w:rsidRPr="00BE2E75">
        <w:rPr>
          <w:color w:val="00B0F0"/>
        </w:rPr>
        <w:t> </w:t>
      </w:r>
    </w:p>
    <w:p w14:paraId="11612B37" w14:textId="484BEADC" w:rsidR="00BE2E75" w:rsidRPr="00BE2E75" w:rsidRDefault="00BE2E75" w:rsidP="00BE2E75">
      <w:pPr>
        <w:pStyle w:val="ListParagraph"/>
        <w:rPr>
          <w:color w:val="00B0F0"/>
        </w:rPr>
      </w:pPr>
      <w:r w:rsidRPr="00BE2E75">
        <w:rPr>
          <w:color w:val="00B0F0"/>
        </w:rPr>
        <w:t xml:space="preserve">In our case of harry potter, it gave us information about book franchises, film, book reviews, and few others. Based on our pick of these links, it helps Google be intelligent to get the next step closer to what we are looking for and keep adjusting the query. Giving us multiple options in multiple fields allows google to streamline their next series of search results and </w:t>
      </w:r>
      <w:r w:rsidR="00BF68CC">
        <w:rPr>
          <w:color w:val="00B0F0"/>
        </w:rPr>
        <w:t>modify</w:t>
      </w:r>
      <w:r w:rsidRPr="00BE2E75">
        <w:rPr>
          <w:color w:val="00B0F0"/>
        </w:rPr>
        <w:t xml:space="preserve"> the subsequent outcome in the right and focused direction.</w:t>
      </w:r>
    </w:p>
    <w:p w14:paraId="57C39314" w14:textId="237DDC28" w:rsidR="00BE2E75" w:rsidRDefault="00BE2E75" w:rsidP="00BE2E75">
      <w:pPr>
        <w:pStyle w:val="ListParagraph"/>
        <w:rPr>
          <w:color w:val="00B0F0"/>
        </w:rPr>
      </w:pPr>
      <w:r w:rsidRPr="00BE2E75">
        <w:rPr>
          <w:color w:val="00B0F0"/>
        </w:rPr>
        <w:t> </w:t>
      </w:r>
    </w:p>
    <w:p w14:paraId="2E73A307" w14:textId="77777777" w:rsidR="00BF68CC" w:rsidRPr="00BE2E75" w:rsidRDefault="00BF68CC" w:rsidP="00BE2E75">
      <w:pPr>
        <w:pStyle w:val="ListParagraph"/>
        <w:rPr>
          <w:color w:val="00B0F0"/>
        </w:rPr>
      </w:pPr>
    </w:p>
    <w:p w14:paraId="43F2D3E9" w14:textId="37B33E1D" w:rsidR="00BE2E75" w:rsidRPr="00954A7D" w:rsidRDefault="00BE2E75" w:rsidP="00954A7D">
      <w:pPr>
        <w:pStyle w:val="ListParagraph"/>
        <w:rPr>
          <w:color w:val="00B0F0"/>
        </w:rPr>
      </w:pPr>
      <w:r w:rsidRPr="00BE2E75">
        <w:rPr>
          <w:color w:val="00B0F0"/>
        </w:rPr>
        <w:t>Following are few factors that influence our outcome of search results:</w:t>
      </w:r>
    </w:p>
    <w:p w14:paraId="55B86CFB" w14:textId="742ECD1E" w:rsidR="00BE2E75" w:rsidRDefault="00BE2E75" w:rsidP="00BE2E75">
      <w:pPr>
        <w:pStyle w:val="ListParagraph"/>
        <w:rPr>
          <w:color w:val="00B0F0"/>
        </w:rPr>
      </w:pPr>
      <w:r w:rsidRPr="00BE2E75">
        <w:rPr>
          <w:color w:val="00B0F0"/>
          <w:u w:val="single"/>
        </w:rPr>
        <w:t>Browsing/ Search History</w:t>
      </w:r>
      <w:r w:rsidRPr="00BE2E75">
        <w:rPr>
          <w:color w:val="00B0F0"/>
        </w:rPr>
        <w:t xml:space="preserve">: Indicate interest of user’s interest and </w:t>
      </w:r>
      <w:r w:rsidR="00BF68CC" w:rsidRPr="00BE2E75">
        <w:rPr>
          <w:color w:val="00B0F0"/>
        </w:rPr>
        <w:t>background.</w:t>
      </w:r>
    </w:p>
    <w:p w14:paraId="2F74210C" w14:textId="77777777" w:rsidR="002A3DB8" w:rsidRPr="00BE2E75" w:rsidRDefault="002A3DB8" w:rsidP="00BE2E75">
      <w:pPr>
        <w:pStyle w:val="ListParagraph"/>
        <w:rPr>
          <w:color w:val="00B0F0"/>
        </w:rPr>
      </w:pPr>
    </w:p>
    <w:p w14:paraId="1F39C322" w14:textId="15248588" w:rsidR="00BE2E75" w:rsidRDefault="00BE2E75" w:rsidP="00BE2E75">
      <w:pPr>
        <w:pStyle w:val="ListParagraph"/>
        <w:rPr>
          <w:color w:val="00B0F0"/>
        </w:rPr>
      </w:pPr>
      <w:r w:rsidRPr="00BE2E75">
        <w:rPr>
          <w:color w:val="00B0F0"/>
          <w:u w:val="single"/>
        </w:rPr>
        <w:t>Links clicked from first/previous outcome:</w:t>
      </w:r>
      <w:r w:rsidRPr="00BE2E75">
        <w:rPr>
          <w:color w:val="00B0F0"/>
        </w:rPr>
        <w:t> Indicate what the user is looking for </w:t>
      </w:r>
      <w:r w:rsidRPr="00BE2E75">
        <w:rPr>
          <w:b/>
          <w:bCs/>
          <w:color w:val="00B0F0"/>
        </w:rPr>
        <w:t>now</w:t>
      </w:r>
      <w:r w:rsidRPr="00BE2E75">
        <w:rPr>
          <w:color w:val="00B0F0"/>
        </w:rPr>
        <w:t>, for example, gift, move, etc.</w:t>
      </w:r>
    </w:p>
    <w:p w14:paraId="3523606A" w14:textId="77777777" w:rsidR="002A3DB8" w:rsidRPr="00BE2E75" w:rsidRDefault="002A3DB8" w:rsidP="00BE2E75">
      <w:pPr>
        <w:pStyle w:val="ListParagraph"/>
        <w:rPr>
          <w:color w:val="00B0F0"/>
        </w:rPr>
      </w:pPr>
    </w:p>
    <w:p w14:paraId="05FFC30D" w14:textId="29368A37" w:rsidR="00BE2E75" w:rsidRDefault="00BE2E75" w:rsidP="00BE2E75">
      <w:pPr>
        <w:pStyle w:val="ListParagraph"/>
        <w:rPr>
          <w:color w:val="00B0F0"/>
        </w:rPr>
      </w:pPr>
      <w:r w:rsidRPr="00BE2E75">
        <w:rPr>
          <w:color w:val="00B0F0"/>
          <w:u w:val="single"/>
        </w:rPr>
        <w:t>News:</w:t>
      </w:r>
      <w:r w:rsidRPr="00BE2E75">
        <w:rPr>
          <w:color w:val="00B0F0"/>
        </w:rPr>
        <w:t> What is famous in the News today or at that moment (say there is a new Harry Potter store opened in your town)</w:t>
      </w:r>
    </w:p>
    <w:p w14:paraId="2C61334D" w14:textId="77777777" w:rsidR="002A3DB8" w:rsidRPr="00BE2E75" w:rsidRDefault="002A3DB8" w:rsidP="00BE2E75">
      <w:pPr>
        <w:pStyle w:val="ListParagraph"/>
        <w:rPr>
          <w:color w:val="00B0F0"/>
        </w:rPr>
      </w:pPr>
    </w:p>
    <w:p w14:paraId="3FEA7914" w14:textId="27F9EA37" w:rsidR="00BE2E75" w:rsidRDefault="00BE2E75" w:rsidP="00BE2E75">
      <w:pPr>
        <w:pStyle w:val="ListParagraph"/>
        <w:rPr>
          <w:color w:val="00B0F0"/>
        </w:rPr>
      </w:pPr>
      <w:r w:rsidRPr="00BE2E75">
        <w:rPr>
          <w:color w:val="00B0F0"/>
          <w:u w:val="single"/>
        </w:rPr>
        <w:t>Location:</w:t>
      </w:r>
      <w:r w:rsidRPr="00BE2E75">
        <w:rPr>
          <w:color w:val="00B0F0"/>
        </w:rPr>
        <w:t xml:space="preserve"> Something special happening in that location, say if the search is trigger outside move theater, then google can guess searcher is looking for a review of a movie or any deal on ticket price, or </w:t>
      </w:r>
      <w:r w:rsidR="00013CFC" w:rsidRPr="00BE2E75">
        <w:rPr>
          <w:color w:val="00B0F0"/>
        </w:rPr>
        <w:t>URL</w:t>
      </w:r>
      <w:r w:rsidRPr="00BE2E75">
        <w:rPr>
          <w:color w:val="00B0F0"/>
        </w:rPr>
        <w:t xml:space="preserve"> is banned in the country, or Harry Potter books are available in the local language.   </w:t>
      </w:r>
    </w:p>
    <w:p w14:paraId="399B0045" w14:textId="77777777" w:rsidR="002A3DB8" w:rsidRPr="00BE2E75" w:rsidRDefault="002A3DB8" w:rsidP="00BE2E75">
      <w:pPr>
        <w:pStyle w:val="ListParagraph"/>
        <w:rPr>
          <w:color w:val="00B0F0"/>
        </w:rPr>
      </w:pPr>
    </w:p>
    <w:p w14:paraId="2133C650" w14:textId="0A662B11" w:rsidR="00BE2E75" w:rsidRDefault="00BE2E75" w:rsidP="00BE2E75">
      <w:pPr>
        <w:pStyle w:val="ListParagraph"/>
        <w:rPr>
          <w:color w:val="00B0F0"/>
        </w:rPr>
      </w:pPr>
      <w:r w:rsidRPr="00BE2E75">
        <w:rPr>
          <w:color w:val="00B0F0"/>
          <w:u w:val="single"/>
        </w:rPr>
        <w:t>User Information:</w:t>
      </w:r>
      <w:r w:rsidRPr="00BE2E75">
        <w:rPr>
          <w:color w:val="00B0F0"/>
        </w:rPr>
        <w:t> Google keeps track of its users. As we search, we are logged into a Google account that gives google a lot of information about user demography, interest, etc., to align the search output based on user interest.</w:t>
      </w:r>
    </w:p>
    <w:p w14:paraId="0C8ED00B" w14:textId="77777777" w:rsidR="002A3DB8" w:rsidRPr="00BE2E75" w:rsidRDefault="002A3DB8" w:rsidP="00BE2E75">
      <w:pPr>
        <w:pStyle w:val="ListParagraph"/>
        <w:rPr>
          <w:color w:val="00B0F0"/>
        </w:rPr>
      </w:pPr>
    </w:p>
    <w:p w14:paraId="631C1B93" w14:textId="777A6A14" w:rsidR="00D53466" w:rsidRPr="00C32ED1" w:rsidRDefault="00BE2E75" w:rsidP="00C32ED1">
      <w:pPr>
        <w:pStyle w:val="ListParagraph"/>
        <w:rPr>
          <w:color w:val="00B0F0"/>
        </w:rPr>
      </w:pPr>
      <w:r w:rsidRPr="00BE2E75">
        <w:rPr>
          <w:color w:val="00B0F0"/>
          <w:u w:val="single"/>
        </w:rPr>
        <w:t>Get a more specific search:</w:t>
      </w:r>
      <w:r w:rsidRPr="00BE2E75">
        <w:rPr>
          <w:color w:val="00B0F0"/>
        </w:rPr>
        <w:t xml:space="preserve"> Sometimes, adding one or two more words helps google to get the outcome more quickly or closer to the user’s desire. Adding word </w:t>
      </w:r>
      <w:r w:rsidR="00BF68CC">
        <w:rPr>
          <w:color w:val="00B0F0"/>
        </w:rPr>
        <w:t xml:space="preserve">like </w:t>
      </w:r>
      <w:r w:rsidRPr="00BE2E75">
        <w:rPr>
          <w:color w:val="00B0F0"/>
        </w:rPr>
        <w:t xml:space="preserve">book to the search (harry potter book) will limit the search to the books and remove movies </w:t>
      </w:r>
      <w:r w:rsidR="00BF68CC">
        <w:rPr>
          <w:color w:val="00B0F0"/>
        </w:rPr>
        <w:t xml:space="preserve">and other outcomes </w:t>
      </w:r>
      <w:r w:rsidRPr="00BE2E75">
        <w:rPr>
          <w:color w:val="00B0F0"/>
        </w:rPr>
        <w:t>from the search outcome.</w:t>
      </w:r>
    </w:p>
    <w:p w14:paraId="58A91C93" w14:textId="77777777" w:rsidR="00D53466" w:rsidRDefault="00D53466" w:rsidP="00D53466">
      <w:pPr>
        <w:pStyle w:val="ListParagraph"/>
      </w:pPr>
    </w:p>
    <w:p w14:paraId="13B64DD7" w14:textId="6C5E103F" w:rsidR="009473C4" w:rsidRDefault="009473C4" w:rsidP="00301A1F">
      <w:pPr>
        <w:pStyle w:val="ListParagraph"/>
        <w:numPr>
          <w:ilvl w:val="0"/>
          <w:numId w:val="1"/>
        </w:numPr>
      </w:pPr>
      <w:r>
        <w:t xml:space="preserve"> [15 pts] Consider the following sentence: The bank can guarantee deposits will eventually cover future tuition costs because it invests in adjustable-rate mortgage securities. The word bank has multiple senses. Use Wordnet to show the top two sense, glossaries and examples for bank and describe (at a high level) how you can use this information to find the proper sense for this word in a sentence. Wordnet link: </w:t>
      </w:r>
      <w:hyperlink r:id="rId21" w:history="1">
        <w:r w:rsidRPr="00EA48CD">
          <w:rPr>
            <w:rStyle w:val="Hyperlink"/>
          </w:rPr>
          <w:t>http://wordnetweb.princeton.edu/perl/webwn</w:t>
        </w:r>
      </w:hyperlink>
    </w:p>
    <w:p w14:paraId="59AB88AB" w14:textId="4BB4CF51" w:rsidR="009473C4" w:rsidRDefault="009473C4" w:rsidP="009473C4">
      <w:pPr>
        <w:pStyle w:val="ListParagraph"/>
        <w:rPr>
          <w:rFonts w:cstheme="minorHAnsi"/>
        </w:rPr>
      </w:pPr>
    </w:p>
    <w:p w14:paraId="7282367B" w14:textId="2BD0BE75" w:rsidR="00013CFC" w:rsidRDefault="00013CFC" w:rsidP="009473C4">
      <w:pPr>
        <w:pStyle w:val="ListParagraph"/>
        <w:rPr>
          <w:rFonts w:cstheme="minorHAnsi"/>
        </w:rPr>
      </w:pPr>
      <w:r>
        <w:rPr>
          <w:rFonts w:cstheme="minorHAnsi"/>
        </w:rPr>
        <w:t>“</w:t>
      </w:r>
      <w:hyperlink r:id="rId22" w:history="1">
        <w:r>
          <w:rPr>
            <w:rStyle w:val="Hyperlink"/>
          </w:rPr>
          <w:t>WordNet Search - 3.1 (princeton.edu)</w:t>
        </w:r>
      </w:hyperlink>
      <w:r>
        <w:t>””</w:t>
      </w:r>
    </w:p>
    <w:p w14:paraId="3D56F2FE" w14:textId="77777777" w:rsidR="00013CFC" w:rsidRDefault="00013CFC" w:rsidP="009473C4">
      <w:pPr>
        <w:pStyle w:val="ListParagraph"/>
        <w:rPr>
          <w:rFonts w:cstheme="minorHAnsi"/>
        </w:rPr>
      </w:pPr>
    </w:p>
    <w:p w14:paraId="0559E2A3" w14:textId="6DF52A04" w:rsidR="008D5874" w:rsidRPr="00C32ED1" w:rsidRDefault="008D5874" w:rsidP="009473C4">
      <w:pPr>
        <w:pStyle w:val="ListParagraph"/>
        <w:rPr>
          <w:rFonts w:cstheme="minorHAnsi"/>
          <w:color w:val="00B0F0"/>
        </w:rPr>
      </w:pPr>
      <w:r w:rsidRPr="00C32ED1">
        <w:rPr>
          <w:rFonts w:cstheme="minorHAnsi"/>
          <w:color w:val="00B0F0"/>
        </w:rPr>
        <w:t>Top two sense on Bank in Wordnet are:</w:t>
      </w:r>
    </w:p>
    <w:p w14:paraId="398D3371" w14:textId="77777777" w:rsidR="008D5874" w:rsidRPr="00C32ED1" w:rsidRDefault="00301A1F" w:rsidP="00301A1F">
      <w:pPr>
        <w:numPr>
          <w:ilvl w:val="0"/>
          <w:numId w:val="3"/>
        </w:numPr>
        <w:spacing w:before="100" w:beforeAutospacing="1" w:after="100" w:afterAutospacing="1"/>
        <w:rPr>
          <w:rFonts w:ascii="Helvetica" w:hAnsi="Helvetica" w:cs="Helvetica"/>
          <w:color w:val="00B0F0"/>
          <w:sz w:val="27"/>
          <w:szCs w:val="27"/>
        </w:rPr>
      </w:pPr>
      <w:hyperlink r:id="rId23" w:anchor="c" w:history="1">
        <w:r w:rsidR="008D5874" w:rsidRPr="00C32ED1">
          <w:rPr>
            <w:rStyle w:val="Hyperlink"/>
            <w:rFonts w:ascii="Helvetica" w:hAnsi="Helvetica" w:cs="Helvetica"/>
            <w:color w:val="00B0F0"/>
            <w:sz w:val="27"/>
            <w:szCs w:val="27"/>
          </w:rPr>
          <w:t>S:</w:t>
        </w:r>
      </w:hyperlink>
      <w:r w:rsidR="008D5874" w:rsidRPr="00C32ED1">
        <w:rPr>
          <w:rFonts w:ascii="Helvetica" w:hAnsi="Helvetica" w:cs="Helvetica"/>
          <w:color w:val="00B0F0"/>
          <w:sz w:val="27"/>
          <w:szCs w:val="27"/>
        </w:rPr>
        <w:t> (n) </w:t>
      </w:r>
      <w:r w:rsidR="008D5874" w:rsidRPr="00C32ED1">
        <w:rPr>
          <w:rFonts w:ascii="Helvetica" w:hAnsi="Helvetica" w:cs="Helvetica"/>
          <w:b/>
          <w:bCs/>
          <w:color w:val="00B0F0"/>
          <w:sz w:val="27"/>
          <w:szCs w:val="27"/>
        </w:rPr>
        <w:t>bank</w:t>
      </w:r>
      <w:r w:rsidR="008D5874" w:rsidRPr="00C32ED1">
        <w:rPr>
          <w:rFonts w:ascii="Helvetica" w:hAnsi="Helvetica" w:cs="Helvetica"/>
          <w:color w:val="00B0F0"/>
          <w:sz w:val="27"/>
          <w:szCs w:val="27"/>
        </w:rPr>
        <w:t> (sloping land (especially the slope beside a body of water)) </w:t>
      </w:r>
      <w:r w:rsidR="008D5874" w:rsidRPr="00C32ED1">
        <w:rPr>
          <w:rFonts w:ascii="Helvetica" w:hAnsi="Helvetica" w:cs="Helvetica"/>
          <w:i/>
          <w:iCs/>
          <w:color w:val="00B0F0"/>
          <w:sz w:val="27"/>
          <w:szCs w:val="27"/>
        </w:rPr>
        <w:t>"they pulled the canoe up on the bank"; "he sat on the bank of the river and watched the currents"</w:t>
      </w:r>
    </w:p>
    <w:p w14:paraId="78FB37D6" w14:textId="77777777" w:rsidR="008D5874" w:rsidRPr="00C32ED1" w:rsidRDefault="00301A1F" w:rsidP="00301A1F">
      <w:pPr>
        <w:numPr>
          <w:ilvl w:val="0"/>
          <w:numId w:val="3"/>
        </w:numPr>
        <w:spacing w:before="100" w:beforeAutospacing="1" w:after="100" w:afterAutospacing="1"/>
        <w:rPr>
          <w:rFonts w:ascii="Helvetica" w:hAnsi="Helvetica" w:cs="Helvetica"/>
          <w:color w:val="00B0F0"/>
          <w:sz w:val="27"/>
          <w:szCs w:val="27"/>
        </w:rPr>
      </w:pPr>
      <w:hyperlink r:id="rId24" w:anchor="c" w:history="1">
        <w:r w:rsidR="008D5874" w:rsidRPr="00C32ED1">
          <w:rPr>
            <w:rStyle w:val="Hyperlink"/>
            <w:rFonts w:ascii="Helvetica" w:hAnsi="Helvetica" w:cs="Helvetica"/>
            <w:color w:val="00B0F0"/>
            <w:sz w:val="27"/>
            <w:szCs w:val="27"/>
          </w:rPr>
          <w:t>S:</w:t>
        </w:r>
      </w:hyperlink>
      <w:r w:rsidR="008D5874" w:rsidRPr="00C32ED1">
        <w:rPr>
          <w:rFonts w:ascii="Helvetica" w:hAnsi="Helvetica" w:cs="Helvetica"/>
          <w:color w:val="00B0F0"/>
          <w:sz w:val="27"/>
          <w:szCs w:val="27"/>
        </w:rPr>
        <w:t> (n) </w:t>
      </w:r>
      <w:hyperlink r:id="rId25" w:history="1">
        <w:r w:rsidR="008D5874" w:rsidRPr="00C32ED1">
          <w:rPr>
            <w:rStyle w:val="Hyperlink"/>
            <w:rFonts w:ascii="Helvetica" w:hAnsi="Helvetica" w:cs="Helvetica"/>
            <w:color w:val="00B0F0"/>
            <w:sz w:val="27"/>
            <w:szCs w:val="27"/>
          </w:rPr>
          <w:t>depository financial institution</w:t>
        </w:r>
      </w:hyperlink>
      <w:r w:rsidR="008D5874" w:rsidRPr="00C32ED1">
        <w:rPr>
          <w:rFonts w:ascii="Helvetica" w:hAnsi="Helvetica" w:cs="Helvetica"/>
          <w:color w:val="00B0F0"/>
          <w:sz w:val="27"/>
          <w:szCs w:val="27"/>
        </w:rPr>
        <w:t>, </w:t>
      </w:r>
      <w:r w:rsidR="008D5874" w:rsidRPr="00C32ED1">
        <w:rPr>
          <w:rFonts w:ascii="Helvetica" w:hAnsi="Helvetica" w:cs="Helvetica"/>
          <w:b/>
          <w:bCs/>
          <w:color w:val="00B0F0"/>
          <w:sz w:val="27"/>
          <w:szCs w:val="27"/>
        </w:rPr>
        <w:t>bank</w:t>
      </w:r>
      <w:r w:rsidR="008D5874" w:rsidRPr="00C32ED1">
        <w:rPr>
          <w:rFonts w:ascii="Helvetica" w:hAnsi="Helvetica" w:cs="Helvetica"/>
          <w:color w:val="00B0F0"/>
          <w:sz w:val="27"/>
          <w:szCs w:val="27"/>
        </w:rPr>
        <w:t>, </w:t>
      </w:r>
      <w:hyperlink r:id="rId26" w:history="1">
        <w:r w:rsidR="008D5874" w:rsidRPr="00C32ED1">
          <w:rPr>
            <w:rStyle w:val="Hyperlink"/>
            <w:rFonts w:ascii="Helvetica" w:hAnsi="Helvetica" w:cs="Helvetica"/>
            <w:color w:val="00B0F0"/>
            <w:sz w:val="27"/>
            <w:szCs w:val="27"/>
          </w:rPr>
          <w:t>banking concern</w:t>
        </w:r>
      </w:hyperlink>
      <w:r w:rsidR="008D5874" w:rsidRPr="00C32ED1">
        <w:rPr>
          <w:rFonts w:ascii="Helvetica" w:hAnsi="Helvetica" w:cs="Helvetica"/>
          <w:color w:val="00B0F0"/>
          <w:sz w:val="27"/>
          <w:szCs w:val="27"/>
        </w:rPr>
        <w:t>, </w:t>
      </w:r>
      <w:hyperlink r:id="rId27" w:history="1">
        <w:r w:rsidR="008D5874" w:rsidRPr="00C32ED1">
          <w:rPr>
            <w:rStyle w:val="Hyperlink"/>
            <w:rFonts w:ascii="Helvetica" w:hAnsi="Helvetica" w:cs="Helvetica"/>
            <w:color w:val="00B0F0"/>
            <w:sz w:val="27"/>
            <w:szCs w:val="27"/>
          </w:rPr>
          <w:t>banking company</w:t>
        </w:r>
      </w:hyperlink>
      <w:r w:rsidR="008D5874" w:rsidRPr="00C32ED1">
        <w:rPr>
          <w:rFonts w:ascii="Helvetica" w:hAnsi="Helvetica" w:cs="Helvetica"/>
          <w:color w:val="00B0F0"/>
          <w:sz w:val="27"/>
          <w:szCs w:val="27"/>
        </w:rPr>
        <w:t> (a financial institution that accepts deposits and channels the money into lending activities) </w:t>
      </w:r>
      <w:r w:rsidR="008D5874" w:rsidRPr="00C32ED1">
        <w:rPr>
          <w:rFonts w:ascii="Helvetica" w:hAnsi="Helvetica" w:cs="Helvetica"/>
          <w:i/>
          <w:iCs/>
          <w:color w:val="00B0F0"/>
          <w:sz w:val="27"/>
          <w:szCs w:val="27"/>
        </w:rPr>
        <w:t>"he cashed a check at the bank"; "that bank holds the mortgage on my home"</w:t>
      </w:r>
    </w:p>
    <w:p w14:paraId="144BDBBF" w14:textId="38B24AC3" w:rsidR="00B40DFF" w:rsidRPr="00C32ED1" w:rsidRDefault="008D5874" w:rsidP="009473C4">
      <w:pPr>
        <w:pStyle w:val="ListParagraph"/>
        <w:rPr>
          <w:color w:val="00B0F0"/>
        </w:rPr>
      </w:pPr>
      <w:r w:rsidRPr="00C32ED1">
        <w:rPr>
          <w:rFonts w:cstheme="minorHAnsi"/>
          <w:color w:val="00B0F0"/>
        </w:rPr>
        <w:t xml:space="preserve">First one is related to bank of </w:t>
      </w:r>
      <w:r w:rsidR="00BF68CC">
        <w:rPr>
          <w:rFonts w:cstheme="minorHAnsi"/>
          <w:color w:val="00B0F0"/>
        </w:rPr>
        <w:t xml:space="preserve">the </w:t>
      </w:r>
      <w:r w:rsidRPr="00C32ED1">
        <w:rPr>
          <w:rFonts w:cstheme="minorHAnsi"/>
          <w:color w:val="00B0F0"/>
        </w:rPr>
        <w:t>river and other one is the financial institution.</w:t>
      </w:r>
      <w:r w:rsidR="00AB482B" w:rsidRPr="00C32ED1">
        <w:rPr>
          <w:rFonts w:cstheme="minorHAnsi"/>
          <w:color w:val="00B0F0"/>
        </w:rPr>
        <w:t xml:space="preserve"> NLP uses Word Sense Disambiguation (WSD) to identify which mean</w:t>
      </w:r>
      <w:r w:rsidR="007923C0">
        <w:rPr>
          <w:rFonts w:cstheme="minorHAnsi"/>
          <w:color w:val="00B0F0"/>
        </w:rPr>
        <w:t>ing</w:t>
      </w:r>
      <w:r w:rsidR="00AB482B" w:rsidRPr="00C32ED1">
        <w:rPr>
          <w:rFonts w:cstheme="minorHAnsi"/>
          <w:color w:val="00B0F0"/>
        </w:rPr>
        <w:t xml:space="preserve"> is used in ambiguous situation i.e., when word have multiple meaning like Polysemy (word have multiple senses)</w:t>
      </w:r>
      <w:r w:rsidR="00B40DFF" w:rsidRPr="00C32ED1">
        <w:rPr>
          <w:rFonts w:cstheme="minorHAnsi"/>
          <w:color w:val="00B0F0"/>
        </w:rPr>
        <w:t xml:space="preserve">. </w:t>
      </w:r>
      <w:r w:rsidR="005D05BB" w:rsidRPr="00C32ED1">
        <w:rPr>
          <w:color w:val="00B0F0"/>
        </w:rPr>
        <w:t xml:space="preserve">There are various ways to solve this problem, including lexical and </w:t>
      </w:r>
      <w:r w:rsidR="00447638" w:rsidRPr="00C32ED1">
        <w:rPr>
          <w:color w:val="00B0F0"/>
        </w:rPr>
        <w:t>dictionary-based</w:t>
      </w:r>
      <w:r w:rsidR="005D05BB" w:rsidRPr="00C32ED1">
        <w:rPr>
          <w:color w:val="00B0F0"/>
        </w:rPr>
        <w:t xml:space="preserve"> methods and supervised and unsupervised machine learning methods.</w:t>
      </w:r>
    </w:p>
    <w:p w14:paraId="043C0A43" w14:textId="1EC4AD29" w:rsidR="005D05BB" w:rsidRPr="00C32ED1" w:rsidRDefault="005D05BB" w:rsidP="009473C4">
      <w:pPr>
        <w:pStyle w:val="ListParagraph"/>
        <w:rPr>
          <w:color w:val="00B0F0"/>
        </w:rPr>
      </w:pPr>
      <w:r w:rsidRPr="00C32ED1">
        <w:rPr>
          <w:color w:val="00B0F0"/>
        </w:rPr>
        <w:t xml:space="preserve">Most popular used in </w:t>
      </w:r>
      <w:proofErr w:type="spellStart"/>
      <w:r w:rsidRPr="00C32ED1">
        <w:rPr>
          <w:color w:val="00B0F0"/>
        </w:rPr>
        <w:t>nltk</w:t>
      </w:r>
      <w:proofErr w:type="spellEnd"/>
      <w:r w:rsidRPr="00C32ED1">
        <w:rPr>
          <w:color w:val="00B0F0"/>
        </w:rPr>
        <w:t xml:space="preserve"> is Lexical based or </w:t>
      </w:r>
      <w:proofErr w:type="spellStart"/>
      <w:r w:rsidRPr="00C32ED1">
        <w:rPr>
          <w:b/>
          <w:bCs/>
          <w:color w:val="00B0F0"/>
        </w:rPr>
        <w:t>Lesk</w:t>
      </w:r>
      <w:proofErr w:type="spellEnd"/>
      <w:r w:rsidRPr="00C32ED1">
        <w:rPr>
          <w:b/>
          <w:bCs/>
          <w:color w:val="00B0F0"/>
        </w:rPr>
        <w:t xml:space="preserve"> </w:t>
      </w:r>
      <w:r w:rsidR="00C90F94" w:rsidRPr="00C32ED1">
        <w:rPr>
          <w:b/>
          <w:bCs/>
          <w:color w:val="00B0F0"/>
        </w:rPr>
        <w:t>algorithm</w:t>
      </w:r>
      <w:r w:rsidR="00C90F94" w:rsidRPr="00C32ED1">
        <w:rPr>
          <w:color w:val="00B0F0"/>
        </w:rPr>
        <w:t>.</w:t>
      </w:r>
      <w:r w:rsidRPr="00C32ED1">
        <w:rPr>
          <w:color w:val="00B0F0"/>
        </w:rPr>
        <w:t xml:space="preserve"> The basic principle behind this algorithm is to leverage dictionary or vocabulary definitions for a word we want to disambiguate in a body of text and compare the words in these definitions with a section of text surrounding our word of interest. Here we will be using the WordNet definitions for words (instead of a dictionary). The main objective is to return the </w:t>
      </w:r>
      <w:proofErr w:type="spellStart"/>
      <w:r w:rsidRPr="00C32ED1">
        <w:rPr>
          <w:color w:val="00B0F0"/>
        </w:rPr>
        <w:t>synset</w:t>
      </w:r>
      <w:proofErr w:type="spellEnd"/>
      <w:r w:rsidRPr="00C32ED1">
        <w:rPr>
          <w:color w:val="00B0F0"/>
        </w:rPr>
        <w:t xml:space="preserve"> with the maximum number of overlapping words or terms between the context sentence and the different definitions from each </w:t>
      </w:r>
      <w:proofErr w:type="spellStart"/>
      <w:r w:rsidRPr="00C32ED1">
        <w:rPr>
          <w:color w:val="00B0F0"/>
        </w:rPr>
        <w:t>synset</w:t>
      </w:r>
      <w:proofErr w:type="spellEnd"/>
      <w:r w:rsidRPr="00C32ED1">
        <w:rPr>
          <w:color w:val="00B0F0"/>
        </w:rPr>
        <w:t xml:space="preserve"> for the word we target for disambiguation</w:t>
      </w:r>
      <w:r w:rsidR="0076148A" w:rsidRPr="00C32ED1">
        <w:rPr>
          <w:color w:val="00B0F0"/>
        </w:rPr>
        <w:t>. Following steps are followed:</w:t>
      </w:r>
    </w:p>
    <w:p w14:paraId="65078502" w14:textId="6C868DBE" w:rsidR="0076148A" w:rsidRPr="00C32ED1" w:rsidRDefault="0076148A" w:rsidP="009473C4">
      <w:pPr>
        <w:pStyle w:val="ListParagraph"/>
        <w:rPr>
          <w:color w:val="00B0F0"/>
        </w:rPr>
      </w:pPr>
    </w:p>
    <w:p w14:paraId="00F8A112" w14:textId="1538BF3A" w:rsidR="0076148A" w:rsidRPr="00C32ED1" w:rsidRDefault="0076148A" w:rsidP="00301A1F">
      <w:pPr>
        <w:pStyle w:val="ListParagraph"/>
        <w:numPr>
          <w:ilvl w:val="0"/>
          <w:numId w:val="4"/>
        </w:numPr>
        <w:rPr>
          <w:color w:val="00B0F0"/>
        </w:rPr>
      </w:pPr>
      <w:r w:rsidRPr="00C32ED1">
        <w:rPr>
          <w:color w:val="00B0F0"/>
        </w:rPr>
        <w:t>Capture all the senses of the word from wordnet</w:t>
      </w:r>
    </w:p>
    <w:p w14:paraId="3D0CBFD4" w14:textId="057B9663" w:rsidR="0076148A" w:rsidRPr="00C32ED1" w:rsidRDefault="0076148A" w:rsidP="00301A1F">
      <w:pPr>
        <w:pStyle w:val="ListParagraph"/>
        <w:numPr>
          <w:ilvl w:val="0"/>
          <w:numId w:val="4"/>
        </w:numPr>
        <w:rPr>
          <w:color w:val="00B0F0"/>
        </w:rPr>
      </w:pPr>
      <w:r w:rsidRPr="00C32ED1">
        <w:rPr>
          <w:color w:val="00B0F0"/>
        </w:rPr>
        <w:t xml:space="preserve">Compare each sense with the given text or sentence. </w:t>
      </w:r>
    </w:p>
    <w:p w14:paraId="71451021" w14:textId="3768D452" w:rsidR="0076148A" w:rsidRPr="00C32ED1" w:rsidRDefault="0076148A" w:rsidP="00301A1F">
      <w:pPr>
        <w:pStyle w:val="ListParagraph"/>
        <w:numPr>
          <w:ilvl w:val="0"/>
          <w:numId w:val="4"/>
        </w:numPr>
        <w:rPr>
          <w:color w:val="00B0F0"/>
        </w:rPr>
      </w:pPr>
      <w:r w:rsidRPr="00C32ED1">
        <w:rPr>
          <w:color w:val="00B0F0"/>
        </w:rPr>
        <w:t>Count the number of overlapping words</w:t>
      </w:r>
      <w:r w:rsidR="00C86D92">
        <w:rPr>
          <w:color w:val="00B0F0"/>
        </w:rPr>
        <w:t xml:space="preserve"> between sense and given </w:t>
      </w:r>
      <w:r w:rsidR="006F75C0">
        <w:rPr>
          <w:color w:val="00B0F0"/>
        </w:rPr>
        <w:t>sentence</w:t>
      </w:r>
    </w:p>
    <w:p w14:paraId="63A699F6" w14:textId="43614643" w:rsidR="0076148A" w:rsidRPr="00C32ED1" w:rsidRDefault="0076148A" w:rsidP="00301A1F">
      <w:pPr>
        <w:pStyle w:val="ListParagraph"/>
        <w:numPr>
          <w:ilvl w:val="0"/>
          <w:numId w:val="4"/>
        </w:numPr>
        <w:rPr>
          <w:color w:val="00B0F0"/>
        </w:rPr>
      </w:pPr>
      <w:r w:rsidRPr="00C32ED1">
        <w:rPr>
          <w:color w:val="00B0F0"/>
        </w:rPr>
        <w:t>Arrange the</w:t>
      </w:r>
      <w:r w:rsidR="00FE613C" w:rsidRPr="00C32ED1">
        <w:rPr>
          <w:color w:val="00B0F0"/>
        </w:rPr>
        <w:t xml:space="preserve"> senses</w:t>
      </w:r>
      <w:r w:rsidRPr="00C32ED1">
        <w:rPr>
          <w:color w:val="00B0F0"/>
        </w:rPr>
        <w:t xml:space="preserve"> in</w:t>
      </w:r>
      <w:r w:rsidR="00FE613C" w:rsidRPr="00C32ED1">
        <w:rPr>
          <w:color w:val="00B0F0"/>
        </w:rPr>
        <w:t xml:space="preserve"> the</w:t>
      </w:r>
      <w:r w:rsidRPr="00C32ED1">
        <w:rPr>
          <w:color w:val="00B0F0"/>
        </w:rPr>
        <w:t xml:space="preserve"> descending </w:t>
      </w:r>
      <w:r w:rsidR="00FE613C" w:rsidRPr="00C32ED1">
        <w:rPr>
          <w:color w:val="00B0F0"/>
        </w:rPr>
        <w:t>order of number of overlaps</w:t>
      </w:r>
    </w:p>
    <w:p w14:paraId="05D15182" w14:textId="68CA2C07" w:rsidR="00FE613C" w:rsidRPr="00C32ED1" w:rsidRDefault="00FE613C" w:rsidP="00301A1F">
      <w:pPr>
        <w:pStyle w:val="ListParagraph"/>
        <w:numPr>
          <w:ilvl w:val="0"/>
          <w:numId w:val="4"/>
        </w:numPr>
        <w:rPr>
          <w:rFonts w:cstheme="minorHAnsi"/>
          <w:color w:val="00B0F0"/>
        </w:rPr>
      </w:pPr>
      <w:r w:rsidRPr="00C32ED1">
        <w:rPr>
          <w:color w:val="00B0F0"/>
        </w:rPr>
        <w:t xml:space="preserve">Use the sense with highest </w:t>
      </w:r>
      <w:proofErr w:type="gramStart"/>
      <w:r w:rsidRPr="00C32ED1">
        <w:rPr>
          <w:color w:val="00B0F0"/>
        </w:rPr>
        <w:t>number</w:t>
      </w:r>
      <w:proofErr w:type="gramEnd"/>
      <w:r w:rsidRPr="00C32ED1">
        <w:rPr>
          <w:color w:val="00B0F0"/>
        </w:rPr>
        <w:t xml:space="preserve"> of matching/overlap. </w:t>
      </w:r>
    </w:p>
    <w:p w14:paraId="280147C7" w14:textId="77FA287C" w:rsidR="008D5874" w:rsidRPr="00C32ED1" w:rsidRDefault="008D5874" w:rsidP="009473C4">
      <w:pPr>
        <w:pStyle w:val="ListParagraph"/>
        <w:rPr>
          <w:rFonts w:cstheme="minorHAnsi"/>
          <w:color w:val="00B0F0"/>
        </w:rPr>
      </w:pPr>
    </w:p>
    <w:p w14:paraId="751D2813" w14:textId="743C330E" w:rsidR="00C90F94" w:rsidRPr="002A3DB8" w:rsidRDefault="00C90F94" w:rsidP="00C86D92">
      <w:pPr>
        <w:pStyle w:val="ListParagraph"/>
        <w:rPr>
          <w:rFonts w:cstheme="minorHAnsi"/>
          <w:color w:val="00B0F0"/>
          <w:u w:val="single"/>
        </w:rPr>
      </w:pPr>
      <w:r w:rsidRPr="002A3DB8">
        <w:rPr>
          <w:rFonts w:cstheme="minorHAnsi"/>
          <w:color w:val="00B0F0"/>
          <w:u w:val="single"/>
        </w:rPr>
        <w:t xml:space="preserve">In our example </w:t>
      </w:r>
    </w:p>
    <w:p w14:paraId="183C4B2F" w14:textId="3B5F97A2" w:rsidR="00C90F94" w:rsidRPr="00C32ED1" w:rsidRDefault="00C90F94" w:rsidP="009473C4">
      <w:pPr>
        <w:pStyle w:val="ListParagraph"/>
        <w:rPr>
          <w:color w:val="00B0F0"/>
        </w:rPr>
      </w:pPr>
      <w:r w:rsidRPr="002A3DB8">
        <w:rPr>
          <w:rFonts w:cstheme="minorHAnsi"/>
          <w:color w:val="00B0F0"/>
          <w:u w:val="single"/>
        </w:rPr>
        <w:t>Sentence</w:t>
      </w:r>
      <w:r w:rsidRPr="00C32ED1">
        <w:rPr>
          <w:rFonts w:cstheme="minorHAnsi"/>
          <w:color w:val="00B0F0"/>
        </w:rPr>
        <w:t xml:space="preserve">: </w:t>
      </w:r>
      <w:r w:rsidRPr="00C32ED1">
        <w:rPr>
          <w:color w:val="00B0F0"/>
        </w:rPr>
        <w:t xml:space="preserve">The bank can guarantee </w:t>
      </w:r>
      <w:r w:rsidRPr="00C32ED1">
        <w:rPr>
          <w:b/>
          <w:bCs/>
          <w:color w:val="00B0F0"/>
        </w:rPr>
        <w:t xml:space="preserve">deposits </w:t>
      </w:r>
      <w:r w:rsidRPr="00C32ED1">
        <w:rPr>
          <w:color w:val="00B0F0"/>
        </w:rPr>
        <w:t xml:space="preserve">will eventually cover future tuition costs because it invests in adjustable-rate </w:t>
      </w:r>
      <w:r w:rsidRPr="00C32ED1">
        <w:rPr>
          <w:b/>
          <w:bCs/>
          <w:color w:val="00B0F0"/>
        </w:rPr>
        <w:t>mortgage</w:t>
      </w:r>
      <w:r w:rsidRPr="00C32ED1">
        <w:rPr>
          <w:color w:val="00B0F0"/>
        </w:rPr>
        <w:t xml:space="preserve"> securities.</w:t>
      </w:r>
    </w:p>
    <w:p w14:paraId="5D49079A" w14:textId="2CF9ED7B" w:rsidR="00C90F94" w:rsidRPr="00C32ED1" w:rsidRDefault="00C90F94" w:rsidP="009473C4">
      <w:pPr>
        <w:pStyle w:val="ListParagraph"/>
        <w:rPr>
          <w:color w:val="00B0F0"/>
        </w:rPr>
      </w:pPr>
    </w:p>
    <w:p w14:paraId="0B18498D" w14:textId="73B82DD8" w:rsidR="00C90F94" w:rsidRPr="00C32ED1" w:rsidRDefault="00C90F94" w:rsidP="009473C4">
      <w:pPr>
        <w:pStyle w:val="ListParagraph"/>
        <w:rPr>
          <w:rFonts w:cstheme="minorHAnsi"/>
          <w:color w:val="00B0F0"/>
        </w:rPr>
      </w:pPr>
      <w:r w:rsidRPr="00C32ED1">
        <w:rPr>
          <w:color w:val="00B0F0"/>
        </w:rPr>
        <w:t xml:space="preserve">There is no common word with wordnet definitions on first defination. However, with </w:t>
      </w:r>
      <w:r w:rsidR="00C86D92">
        <w:rPr>
          <w:color w:val="00B0F0"/>
        </w:rPr>
        <w:t>second defination</w:t>
      </w:r>
      <w:r w:rsidRPr="00C32ED1">
        <w:rPr>
          <w:color w:val="00B0F0"/>
        </w:rPr>
        <w:t xml:space="preserve"> we see at least two words overlap. </w:t>
      </w:r>
      <w:r w:rsidR="00BD1F26" w:rsidRPr="00C32ED1">
        <w:rPr>
          <w:color w:val="00B0F0"/>
        </w:rPr>
        <w:t>Therefore,</w:t>
      </w:r>
      <w:r w:rsidR="00C57E8C" w:rsidRPr="00C32ED1">
        <w:rPr>
          <w:color w:val="00B0F0"/>
        </w:rPr>
        <w:t xml:space="preserve"> second meaning makes more sense</w:t>
      </w:r>
      <w:r w:rsidR="00BD1F26" w:rsidRPr="00C32ED1">
        <w:rPr>
          <w:color w:val="00B0F0"/>
        </w:rPr>
        <w:t xml:space="preserve"> in given scenario</w:t>
      </w:r>
      <w:r w:rsidR="00C57E8C" w:rsidRPr="00C32ED1">
        <w:rPr>
          <w:color w:val="00B0F0"/>
        </w:rPr>
        <w:t xml:space="preserve">.  </w:t>
      </w:r>
    </w:p>
    <w:p w14:paraId="1DB4FC82" w14:textId="5DCFF78F" w:rsidR="008D5874" w:rsidRDefault="008D5874" w:rsidP="009473C4">
      <w:pPr>
        <w:pStyle w:val="ListParagraph"/>
        <w:rPr>
          <w:rFonts w:cstheme="minorHAnsi"/>
        </w:rPr>
      </w:pPr>
    </w:p>
    <w:p w14:paraId="0E590052" w14:textId="076DF554" w:rsidR="002A3DB8" w:rsidRDefault="002A3DB8" w:rsidP="009473C4">
      <w:pPr>
        <w:pStyle w:val="ListParagraph"/>
        <w:rPr>
          <w:rFonts w:cstheme="minorHAnsi"/>
        </w:rPr>
      </w:pPr>
    </w:p>
    <w:p w14:paraId="20693916" w14:textId="7FBFC2DA" w:rsidR="002A3DB8" w:rsidRDefault="002A3DB8" w:rsidP="009473C4">
      <w:pPr>
        <w:pStyle w:val="ListParagraph"/>
        <w:rPr>
          <w:rFonts w:cstheme="minorHAnsi"/>
        </w:rPr>
      </w:pPr>
    </w:p>
    <w:p w14:paraId="7AA3186F" w14:textId="5DED4240" w:rsidR="002A3DB8" w:rsidRDefault="002A3DB8" w:rsidP="009473C4">
      <w:pPr>
        <w:pStyle w:val="ListParagraph"/>
        <w:rPr>
          <w:rFonts w:cstheme="minorHAnsi"/>
        </w:rPr>
      </w:pPr>
    </w:p>
    <w:p w14:paraId="721368B0" w14:textId="6DA4272A" w:rsidR="002A3DB8" w:rsidRDefault="002A3DB8" w:rsidP="009473C4">
      <w:pPr>
        <w:pStyle w:val="ListParagraph"/>
        <w:rPr>
          <w:rFonts w:cstheme="minorHAnsi"/>
        </w:rPr>
      </w:pPr>
    </w:p>
    <w:p w14:paraId="4D7F6095" w14:textId="2AA90461" w:rsidR="002A3DB8" w:rsidRDefault="002A3DB8" w:rsidP="009473C4">
      <w:pPr>
        <w:pStyle w:val="ListParagraph"/>
        <w:rPr>
          <w:rFonts w:cstheme="minorHAnsi"/>
        </w:rPr>
      </w:pPr>
    </w:p>
    <w:p w14:paraId="3119C552" w14:textId="44B3AA96" w:rsidR="002A3DB8" w:rsidRDefault="002A3DB8" w:rsidP="009473C4">
      <w:pPr>
        <w:pStyle w:val="ListParagraph"/>
        <w:rPr>
          <w:rFonts w:cstheme="minorHAnsi"/>
        </w:rPr>
      </w:pPr>
    </w:p>
    <w:p w14:paraId="3BA4277E" w14:textId="238BCEF0" w:rsidR="002A3DB8" w:rsidRDefault="002A3DB8" w:rsidP="009473C4">
      <w:pPr>
        <w:pStyle w:val="ListParagraph"/>
        <w:rPr>
          <w:rFonts w:cstheme="minorHAnsi"/>
        </w:rPr>
      </w:pPr>
    </w:p>
    <w:p w14:paraId="458E8F93" w14:textId="0926D1B3" w:rsidR="002A3DB8" w:rsidRDefault="002A3DB8" w:rsidP="009473C4">
      <w:pPr>
        <w:pStyle w:val="ListParagraph"/>
        <w:rPr>
          <w:rFonts w:cstheme="minorHAnsi"/>
        </w:rPr>
      </w:pPr>
    </w:p>
    <w:p w14:paraId="31476498" w14:textId="1AEAE746" w:rsidR="002A3DB8" w:rsidRDefault="002A3DB8" w:rsidP="009473C4">
      <w:pPr>
        <w:pStyle w:val="ListParagraph"/>
        <w:rPr>
          <w:rFonts w:cstheme="minorHAnsi"/>
        </w:rPr>
      </w:pPr>
    </w:p>
    <w:p w14:paraId="40B729EB" w14:textId="4DCFECC5" w:rsidR="002A3DB8" w:rsidRDefault="002A3DB8" w:rsidP="009473C4">
      <w:pPr>
        <w:pStyle w:val="ListParagraph"/>
        <w:rPr>
          <w:rFonts w:cstheme="minorHAnsi"/>
        </w:rPr>
      </w:pPr>
    </w:p>
    <w:p w14:paraId="3CBB1796" w14:textId="70849D0C" w:rsidR="002A3DB8" w:rsidRDefault="002A3DB8" w:rsidP="009473C4">
      <w:pPr>
        <w:pStyle w:val="ListParagraph"/>
        <w:rPr>
          <w:rFonts w:cstheme="minorHAnsi"/>
        </w:rPr>
      </w:pPr>
    </w:p>
    <w:p w14:paraId="2A89C11C" w14:textId="01C20A72" w:rsidR="002A3DB8" w:rsidRDefault="002A3DB8" w:rsidP="009473C4">
      <w:pPr>
        <w:pStyle w:val="ListParagraph"/>
        <w:rPr>
          <w:rFonts w:cstheme="minorHAnsi"/>
        </w:rPr>
      </w:pPr>
    </w:p>
    <w:p w14:paraId="0C175E88" w14:textId="779233D7" w:rsidR="002A3DB8" w:rsidRDefault="002A3DB8" w:rsidP="009473C4">
      <w:pPr>
        <w:pStyle w:val="ListParagraph"/>
        <w:rPr>
          <w:rFonts w:cstheme="minorHAnsi"/>
        </w:rPr>
      </w:pPr>
    </w:p>
    <w:p w14:paraId="3EDBA4ED" w14:textId="0B52DCF6" w:rsidR="002A3DB8" w:rsidRDefault="002A3DB8" w:rsidP="009473C4">
      <w:pPr>
        <w:pStyle w:val="ListParagraph"/>
        <w:rPr>
          <w:rFonts w:cstheme="minorHAnsi"/>
        </w:rPr>
      </w:pPr>
    </w:p>
    <w:p w14:paraId="04F37A13" w14:textId="0B9EE0EE" w:rsidR="002A3DB8" w:rsidRDefault="002A3DB8" w:rsidP="009473C4">
      <w:pPr>
        <w:pStyle w:val="ListParagraph"/>
        <w:rPr>
          <w:rFonts w:cstheme="minorHAnsi"/>
        </w:rPr>
      </w:pPr>
    </w:p>
    <w:p w14:paraId="6927BC83" w14:textId="3477D451" w:rsidR="002A3DB8" w:rsidRDefault="002A3DB8" w:rsidP="009473C4">
      <w:pPr>
        <w:pStyle w:val="ListParagraph"/>
        <w:rPr>
          <w:rFonts w:cstheme="minorHAnsi"/>
        </w:rPr>
      </w:pPr>
    </w:p>
    <w:p w14:paraId="74190263" w14:textId="77777777" w:rsidR="002A3DB8" w:rsidRPr="009473C4" w:rsidRDefault="002A3DB8" w:rsidP="009473C4">
      <w:pPr>
        <w:pStyle w:val="ListParagraph"/>
        <w:rPr>
          <w:rFonts w:cstheme="minorHAnsi"/>
        </w:rPr>
      </w:pPr>
    </w:p>
    <w:p w14:paraId="663C9544" w14:textId="76ACF2BE" w:rsidR="009473C4" w:rsidRDefault="009473C4" w:rsidP="009473C4">
      <w:r>
        <w:t xml:space="preserve">Q5. You are building an online moving streaming service which enables looking up information on movies, genres, directors, </w:t>
      </w:r>
      <w:proofErr w:type="gramStart"/>
      <w:r>
        <w:t>actors</w:t>
      </w:r>
      <w:proofErr w:type="gramEnd"/>
      <w:r>
        <w:t xml:space="preserve"> and customer movie preferences.</w:t>
      </w:r>
    </w:p>
    <w:p w14:paraId="63E961BA" w14:textId="0B56FC68" w:rsidR="009473C4" w:rsidRDefault="009473C4" w:rsidP="009473C4"/>
    <w:p w14:paraId="0BC623E0" w14:textId="4681A6AE" w:rsidR="009473C4" w:rsidRDefault="009473C4" w:rsidP="009473C4">
      <w:r>
        <w:rPr>
          <w:noProof/>
        </w:rPr>
        <w:drawing>
          <wp:inline distT="0" distB="0" distL="0" distR="0" wp14:anchorId="32E74CE2" wp14:editId="6E7D3631">
            <wp:extent cx="5514975" cy="2657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14975" cy="2657475"/>
                    </a:xfrm>
                    <a:prstGeom prst="rect">
                      <a:avLst/>
                    </a:prstGeom>
                  </pic:spPr>
                </pic:pic>
              </a:graphicData>
            </a:graphic>
          </wp:inline>
        </w:drawing>
      </w:r>
    </w:p>
    <w:p w14:paraId="76E439D9" w14:textId="170A1D31" w:rsidR="009473C4" w:rsidRDefault="009473C4" w:rsidP="009473C4"/>
    <w:p w14:paraId="3ED821D4" w14:textId="36BDC1A5" w:rsidR="009473C4" w:rsidRDefault="009473C4" w:rsidP="00301A1F">
      <w:pPr>
        <w:pStyle w:val="ListParagraph"/>
        <w:numPr>
          <w:ilvl w:val="0"/>
          <w:numId w:val="5"/>
        </w:numPr>
      </w:pPr>
      <w:r>
        <w:t>[10 pts] What is the customers intent (</w:t>
      </w:r>
      <w:proofErr w:type="gramStart"/>
      <w:r>
        <w:t>i.e.</w:t>
      </w:r>
      <w:proofErr w:type="gramEnd"/>
      <w:r>
        <w:t xml:space="preserve"> what are they looking for) with the following queries? (</w:t>
      </w:r>
      <w:proofErr w:type="gramStart"/>
      <w:r>
        <w:t>these</w:t>
      </w:r>
      <w:proofErr w:type="gramEnd"/>
      <w:r>
        <w:t xml:space="preserve"> are individual queries, not queries entered in succession) “Drama”, “Jurassic Park”, “Indiana Jones: Raiders of the lost ark”, “Steven Spielberg” </w:t>
      </w:r>
    </w:p>
    <w:p w14:paraId="1723CCBA" w14:textId="77777777" w:rsidR="001001CC" w:rsidRDefault="001001CC" w:rsidP="009473C4">
      <w:pPr>
        <w:rPr>
          <w:color w:val="00B0F0"/>
        </w:rPr>
      </w:pPr>
    </w:p>
    <w:p w14:paraId="4F9F3FA1" w14:textId="77777777" w:rsidR="001001CC" w:rsidRDefault="001001CC" w:rsidP="009473C4">
      <w:pPr>
        <w:rPr>
          <w:color w:val="00B0F0"/>
        </w:rPr>
      </w:pPr>
    </w:p>
    <w:p w14:paraId="0AEAB44B" w14:textId="77777777" w:rsidR="001001CC" w:rsidRDefault="001001CC" w:rsidP="009473C4">
      <w:pPr>
        <w:rPr>
          <w:color w:val="00B0F0"/>
        </w:rPr>
      </w:pPr>
    </w:p>
    <w:p w14:paraId="28E7A960" w14:textId="77777777" w:rsidR="001001CC" w:rsidRDefault="001001CC" w:rsidP="009473C4">
      <w:pPr>
        <w:rPr>
          <w:color w:val="00B0F0"/>
        </w:rPr>
      </w:pPr>
    </w:p>
    <w:p w14:paraId="3AAC4604" w14:textId="77777777" w:rsidR="001001CC" w:rsidRDefault="001001CC" w:rsidP="009473C4">
      <w:pPr>
        <w:rPr>
          <w:color w:val="00B0F0"/>
        </w:rPr>
      </w:pPr>
    </w:p>
    <w:p w14:paraId="2208452C" w14:textId="5A599B6B" w:rsidR="009473C4" w:rsidRPr="005D1DFD" w:rsidRDefault="005D1DFD" w:rsidP="009473C4">
      <w:pPr>
        <w:rPr>
          <w:color w:val="00B0F0"/>
        </w:rPr>
      </w:pPr>
      <w:r w:rsidRPr="005D1DFD">
        <w:rPr>
          <w:color w:val="00B0F0"/>
        </w:rPr>
        <w:t>Customer searches are many times motivated by recommendation of tools. It appears to impact customers' search intent, although these individual queries were not entered in succession. However, tools maintain the history of searches and the history of other customers who have done similar searches. The tool might be leveraging the knowledge of the customer and correlation of searches of other customers of giving the recommendation:</w:t>
      </w:r>
    </w:p>
    <w:p w14:paraId="0E486639" w14:textId="0A864DD6" w:rsidR="005D1DFD" w:rsidRDefault="005D1DFD" w:rsidP="009473C4"/>
    <w:p w14:paraId="5D64CCE7" w14:textId="7E06E1BD" w:rsidR="005D1DFD" w:rsidRDefault="005D1DFD" w:rsidP="009473C4">
      <w:pPr>
        <w:rPr>
          <w:color w:val="00B0F0"/>
        </w:rPr>
      </w:pPr>
    </w:p>
    <w:p w14:paraId="690F0B24" w14:textId="012B4B1C" w:rsidR="001001CC" w:rsidRDefault="001001CC" w:rsidP="009473C4">
      <w:pPr>
        <w:rPr>
          <w:color w:val="00B0F0"/>
        </w:rPr>
      </w:pPr>
    </w:p>
    <w:p w14:paraId="74ED1B47" w14:textId="473C7625" w:rsidR="001001CC" w:rsidRDefault="001001CC" w:rsidP="009473C4">
      <w:pPr>
        <w:rPr>
          <w:color w:val="00B0F0"/>
        </w:rPr>
      </w:pPr>
    </w:p>
    <w:p w14:paraId="758D387D" w14:textId="45BD0573" w:rsidR="001001CC" w:rsidRDefault="001001CC" w:rsidP="009473C4">
      <w:pPr>
        <w:rPr>
          <w:color w:val="00B0F0"/>
        </w:rPr>
      </w:pPr>
    </w:p>
    <w:p w14:paraId="7F86F84C" w14:textId="77F06E8C" w:rsidR="001001CC" w:rsidRDefault="001001CC" w:rsidP="009473C4">
      <w:pPr>
        <w:rPr>
          <w:color w:val="00B0F0"/>
        </w:rPr>
      </w:pPr>
    </w:p>
    <w:p w14:paraId="5DCDE346" w14:textId="3E94DC5B" w:rsidR="001001CC" w:rsidRDefault="001001CC" w:rsidP="009473C4">
      <w:pPr>
        <w:rPr>
          <w:color w:val="00B0F0"/>
        </w:rPr>
      </w:pPr>
    </w:p>
    <w:p w14:paraId="6FD6666C" w14:textId="0F24357F" w:rsidR="001001CC" w:rsidRDefault="001001CC" w:rsidP="009473C4">
      <w:pPr>
        <w:rPr>
          <w:color w:val="00B0F0"/>
        </w:rPr>
      </w:pPr>
    </w:p>
    <w:p w14:paraId="02CD6F95" w14:textId="1E3E62C6" w:rsidR="001001CC" w:rsidRDefault="001001CC" w:rsidP="009473C4">
      <w:pPr>
        <w:rPr>
          <w:color w:val="00B0F0"/>
        </w:rPr>
      </w:pPr>
    </w:p>
    <w:p w14:paraId="347189B2" w14:textId="77777777" w:rsidR="001001CC" w:rsidRPr="005D1DFD" w:rsidRDefault="001001CC" w:rsidP="009473C4">
      <w:pPr>
        <w:rPr>
          <w:color w:val="00B0F0"/>
        </w:rPr>
      </w:pPr>
    </w:p>
    <w:tbl>
      <w:tblPr>
        <w:tblStyle w:val="TableGrid"/>
        <w:tblW w:w="0" w:type="auto"/>
        <w:tblLook w:val="04A0" w:firstRow="1" w:lastRow="0" w:firstColumn="1" w:lastColumn="0" w:noHBand="0" w:noVBand="1"/>
      </w:tblPr>
      <w:tblGrid>
        <w:gridCol w:w="3116"/>
        <w:gridCol w:w="3117"/>
        <w:gridCol w:w="3117"/>
      </w:tblGrid>
      <w:tr w:rsidR="005D1DFD" w:rsidRPr="005D1DFD" w14:paraId="152D332A" w14:textId="77777777" w:rsidTr="005D1DFD">
        <w:tc>
          <w:tcPr>
            <w:tcW w:w="3116" w:type="dxa"/>
            <w:shd w:val="clear" w:color="auto" w:fill="C6D9F1" w:themeFill="text2" w:themeFillTint="33"/>
          </w:tcPr>
          <w:p w14:paraId="2D552E65" w14:textId="278D0A80" w:rsidR="00CE4A7E" w:rsidRPr="005D1DFD" w:rsidRDefault="00CE4A7E" w:rsidP="00651121">
            <w:pPr>
              <w:jc w:val="center"/>
              <w:rPr>
                <w:b/>
                <w:bCs/>
                <w:color w:val="00B0F0"/>
              </w:rPr>
            </w:pPr>
            <w:r w:rsidRPr="005D1DFD">
              <w:rPr>
                <w:b/>
                <w:bCs/>
                <w:color w:val="00B0F0"/>
              </w:rPr>
              <w:t>Search</w:t>
            </w:r>
          </w:p>
        </w:tc>
        <w:tc>
          <w:tcPr>
            <w:tcW w:w="3117" w:type="dxa"/>
            <w:shd w:val="clear" w:color="auto" w:fill="C6D9F1" w:themeFill="text2" w:themeFillTint="33"/>
          </w:tcPr>
          <w:p w14:paraId="37E1A26C" w14:textId="3281F3B1" w:rsidR="00CE4A7E" w:rsidRPr="005D1DFD" w:rsidRDefault="00CE4A7E" w:rsidP="00651121">
            <w:pPr>
              <w:jc w:val="center"/>
              <w:rPr>
                <w:b/>
                <w:bCs/>
                <w:color w:val="00B0F0"/>
              </w:rPr>
            </w:pPr>
            <w:r w:rsidRPr="005D1DFD">
              <w:rPr>
                <w:b/>
                <w:bCs/>
                <w:color w:val="00B0F0"/>
              </w:rPr>
              <w:t>Customers Intend</w:t>
            </w:r>
          </w:p>
        </w:tc>
        <w:tc>
          <w:tcPr>
            <w:tcW w:w="3117" w:type="dxa"/>
            <w:shd w:val="clear" w:color="auto" w:fill="C6D9F1" w:themeFill="text2" w:themeFillTint="33"/>
          </w:tcPr>
          <w:p w14:paraId="6620D8E2" w14:textId="1E9930C4" w:rsidR="00CE4A7E" w:rsidRPr="005D1DFD" w:rsidRDefault="00CE4A7E" w:rsidP="00651121">
            <w:pPr>
              <w:jc w:val="center"/>
              <w:rPr>
                <w:b/>
                <w:bCs/>
                <w:color w:val="00B0F0"/>
              </w:rPr>
            </w:pPr>
            <w:r w:rsidRPr="005D1DFD">
              <w:rPr>
                <w:b/>
                <w:bCs/>
                <w:color w:val="00B0F0"/>
              </w:rPr>
              <w:t>Streaming service</w:t>
            </w:r>
          </w:p>
        </w:tc>
      </w:tr>
      <w:tr w:rsidR="005D1DFD" w:rsidRPr="005D1DFD" w14:paraId="4426AD52" w14:textId="77777777" w:rsidTr="005D1DFD">
        <w:tc>
          <w:tcPr>
            <w:tcW w:w="3116" w:type="dxa"/>
            <w:shd w:val="clear" w:color="auto" w:fill="C6D9F1" w:themeFill="text2" w:themeFillTint="33"/>
          </w:tcPr>
          <w:p w14:paraId="02109CAA" w14:textId="784198B1" w:rsidR="00CE4A7E" w:rsidRPr="005D1DFD" w:rsidRDefault="00CE4A7E" w:rsidP="005D1DFD">
            <w:pPr>
              <w:spacing w:before="240"/>
              <w:rPr>
                <w:b/>
                <w:bCs/>
                <w:color w:val="00B0F0"/>
              </w:rPr>
            </w:pPr>
            <w:r w:rsidRPr="005D1DFD">
              <w:rPr>
                <w:b/>
                <w:bCs/>
                <w:color w:val="00B0F0"/>
              </w:rPr>
              <w:t>Drama</w:t>
            </w:r>
          </w:p>
        </w:tc>
        <w:tc>
          <w:tcPr>
            <w:tcW w:w="3117" w:type="dxa"/>
          </w:tcPr>
          <w:p w14:paraId="5256E765" w14:textId="37BE6CCF" w:rsidR="00CE4A7E" w:rsidRPr="005D1DFD" w:rsidRDefault="00CE3640" w:rsidP="005D1DFD">
            <w:pPr>
              <w:spacing w:before="240"/>
              <w:rPr>
                <w:color w:val="00B0F0"/>
              </w:rPr>
            </w:pPr>
            <w:r w:rsidRPr="005D1DFD">
              <w:rPr>
                <w:color w:val="00B0F0"/>
              </w:rPr>
              <w:t xml:space="preserve">To </w:t>
            </w:r>
            <w:r w:rsidR="00EE4EC1" w:rsidRPr="005D1DFD">
              <w:rPr>
                <w:color w:val="00B0F0"/>
              </w:rPr>
              <w:t>w</w:t>
            </w:r>
            <w:r w:rsidRPr="005D1DFD">
              <w:rPr>
                <w:color w:val="00B0F0"/>
              </w:rPr>
              <w:t>atch Drama Movies</w:t>
            </w:r>
            <w:r w:rsidR="00054480" w:rsidRPr="005D1DFD">
              <w:rPr>
                <w:color w:val="00B0F0"/>
              </w:rPr>
              <w:t xml:space="preserve"> (genre = “drama”)</w:t>
            </w:r>
          </w:p>
        </w:tc>
        <w:tc>
          <w:tcPr>
            <w:tcW w:w="3117" w:type="dxa"/>
          </w:tcPr>
          <w:p w14:paraId="6AF7EC07" w14:textId="44871180" w:rsidR="00CE4A7E" w:rsidRPr="005D1DFD" w:rsidRDefault="00CE3640" w:rsidP="005D1DFD">
            <w:pPr>
              <w:spacing w:before="240"/>
              <w:rPr>
                <w:color w:val="00B0F0"/>
              </w:rPr>
            </w:pPr>
            <w:r w:rsidRPr="005D1DFD">
              <w:rPr>
                <w:color w:val="00B0F0"/>
              </w:rPr>
              <w:t>One of the Dram</w:t>
            </w:r>
            <w:r w:rsidR="00651121" w:rsidRPr="005D1DFD">
              <w:rPr>
                <w:color w:val="00B0F0"/>
              </w:rPr>
              <w:t>a</w:t>
            </w:r>
            <w:r w:rsidRPr="005D1DFD">
              <w:rPr>
                <w:color w:val="00B0F0"/>
              </w:rPr>
              <w:t xml:space="preserve"> movie given by tool was Schindler’s List. </w:t>
            </w:r>
          </w:p>
        </w:tc>
      </w:tr>
      <w:tr w:rsidR="005D1DFD" w:rsidRPr="005D1DFD" w14:paraId="477B72C8" w14:textId="77777777" w:rsidTr="005D1DFD">
        <w:tc>
          <w:tcPr>
            <w:tcW w:w="3116" w:type="dxa"/>
            <w:shd w:val="clear" w:color="auto" w:fill="C6D9F1" w:themeFill="text2" w:themeFillTint="33"/>
          </w:tcPr>
          <w:p w14:paraId="1AD40878" w14:textId="7FE9FEEB" w:rsidR="00CE4A7E" w:rsidRPr="005D1DFD" w:rsidRDefault="00CE4A7E" w:rsidP="005D1DFD">
            <w:pPr>
              <w:spacing w:before="240"/>
              <w:rPr>
                <w:b/>
                <w:bCs/>
                <w:color w:val="00B0F0"/>
              </w:rPr>
            </w:pPr>
            <w:r w:rsidRPr="005D1DFD">
              <w:rPr>
                <w:b/>
                <w:bCs/>
                <w:color w:val="00B0F0"/>
              </w:rPr>
              <w:t>Jurassic Park</w:t>
            </w:r>
          </w:p>
        </w:tc>
        <w:tc>
          <w:tcPr>
            <w:tcW w:w="3117" w:type="dxa"/>
          </w:tcPr>
          <w:p w14:paraId="5355A9BA" w14:textId="2BD7DAC5" w:rsidR="00CE4A7E" w:rsidRPr="005D1DFD" w:rsidRDefault="00EE4EC1" w:rsidP="005D1DFD">
            <w:pPr>
              <w:spacing w:before="240"/>
              <w:rPr>
                <w:color w:val="00B0F0"/>
              </w:rPr>
            </w:pPr>
            <w:r w:rsidRPr="005D1DFD">
              <w:rPr>
                <w:color w:val="00B0F0"/>
              </w:rPr>
              <w:t xml:space="preserve">Customer intention was to get </w:t>
            </w:r>
            <w:r w:rsidR="00054480" w:rsidRPr="005D1DFD">
              <w:rPr>
                <w:color w:val="00B0F0"/>
              </w:rPr>
              <w:t xml:space="preserve">information on movie Jurassic Park serise, genres, directors, </w:t>
            </w:r>
            <w:proofErr w:type="gramStart"/>
            <w:r w:rsidR="00054480" w:rsidRPr="005D1DFD">
              <w:rPr>
                <w:color w:val="00B0F0"/>
              </w:rPr>
              <w:t>actors</w:t>
            </w:r>
            <w:proofErr w:type="gramEnd"/>
            <w:r w:rsidR="00054480" w:rsidRPr="005D1DFD">
              <w:rPr>
                <w:color w:val="00B0F0"/>
              </w:rPr>
              <w:t xml:space="preserve"> and customer movie preferences. </w:t>
            </w:r>
          </w:p>
        </w:tc>
        <w:tc>
          <w:tcPr>
            <w:tcW w:w="3117" w:type="dxa"/>
          </w:tcPr>
          <w:p w14:paraId="185D1F03" w14:textId="78C7E179" w:rsidR="00CE4A7E" w:rsidRPr="005D1DFD" w:rsidRDefault="00EE4EC1" w:rsidP="005D1DFD">
            <w:pPr>
              <w:spacing w:before="240"/>
              <w:rPr>
                <w:color w:val="00B0F0"/>
              </w:rPr>
            </w:pPr>
            <w:r w:rsidRPr="005D1DFD">
              <w:rPr>
                <w:color w:val="00B0F0"/>
              </w:rPr>
              <w:t>John who likes dram movie like Schindler List also liked Jurassic Park. Based on previous search online tool might have recommended the</w:t>
            </w:r>
            <w:r w:rsidR="00054480" w:rsidRPr="005D1DFD">
              <w:rPr>
                <w:color w:val="00B0F0"/>
              </w:rPr>
              <w:t xml:space="preserve"> Jurassic Park that might have triggered the search for customer. </w:t>
            </w:r>
            <w:r w:rsidRPr="005D1DFD">
              <w:rPr>
                <w:color w:val="00B0F0"/>
              </w:rPr>
              <w:t xml:space="preserve"> </w:t>
            </w:r>
          </w:p>
        </w:tc>
      </w:tr>
      <w:tr w:rsidR="005D1DFD" w:rsidRPr="005D1DFD" w14:paraId="65764F76" w14:textId="77777777" w:rsidTr="005D1DFD">
        <w:tc>
          <w:tcPr>
            <w:tcW w:w="3116" w:type="dxa"/>
            <w:shd w:val="clear" w:color="auto" w:fill="C6D9F1" w:themeFill="text2" w:themeFillTint="33"/>
          </w:tcPr>
          <w:p w14:paraId="65EF4170" w14:textId="21F65FF2" w:rsidR="00CE4A7E" w:rsidRPr="005D1DFD" w:rsidRDefault="00CE4A7E" w:rsidP="005D1DFD">
            <w:pPr>
              <w:spacing w:before="240"/>
              <w:rPr>
                <w:b/>
                <w:bCs/>
                <w:color w:val="00B0F0"/>
              </w:rPr>
            </w:pPr>
            <w:r w:rsidRPr="005D1DFD">
              <w:rPr>
                <w:b/>
                <w:bCs/>
                <w:color w:val="00B0F0"/>
              </w:rPr>
              <w:t>Indiana Jones: Raiders of the lost ark</w:t>
            </w:r>
          </w:p>
        </w:tc>
        <w:tc>
          <w:tcPr>
            <w:tcW w:w="3117" w:type="dxa"/>
          </w:tcPr>
          <w:p w14:paraId="26AE5D46" w14:textId="0858614C" w:rsidR="00CE4A7E" w:rsidRPr="005D1DFD" w:rsidRDefault="009D447B" w:rsidP="005D1DFD">
            <w:pPr>
              <w:spacing w:before="240"/>
              <w:rPr>
                <w:color w:val="00B0F0"/>
              </w:rPr>
            </w:pPr>
            <w:r w:rsidRPr="005D1DFD">
              <w:rPr>
                <w:color w:val="00B0F0"/>
              </w:rPr>
              <w:t>Customer search is very specific to a single move “Indiana Jones: Raiders of the lost ark”. He/</w:t>
            </w:r>
            <w:r w:rsidR="006F75C0">
              <w:rPr>
                <w:color w:val="00B0F0"/>
              </w:rPr>
              <w:t xml:space="preserve"> </w:t>
            </w:r>
            <w:r w:rsidRPr="005D1DFD">
              <w:rPr>
                <w:color w:val="00B0F0"/>
              </w:rPr>
              <w:t xml:space="preserve">She is looking for information on movie, genres, director, </w:t>
            </w:r>
            <w:r w:rsidR="006F75C0" w:rsidRPr="005D1DFD">
              <w:rPr>
                <w:color w:val="00B0F0"/>
              </w:rPr>
              <w:t>actors,</w:t>
            </w:r>
            <w:r w:rsidRPr="005D1DFD">
              <w:rPr>
                <w:color w:val="00B0F0"/>
              </w:rPr>
              <w:t xml:space="preserve"> and customer movie preference.</w:t>
            </w:r>
          </w:p>
        </w:tc>
        <w:tc>
          <w:tcPr>
            <w:tcW w:w="3117" w:type="dxa"/>
          </w:tcPr>
          <w:p w14:paraId="0A3D1C60" w14:textId="1037B79E" w:rsidR="00CE4A7E" w:rsidRPr="005D1DFD" w:rsidRDefault="009D447B" w:rsidP="005D1DFD">
            <w:pPr>
              <w:spacing w:before="240"/>
              <w:rPr>
                <w:color w:val="00B0F0"/>
              </w:rPr>
            </w:pPr>
            <w:r w:rsidRPr="005D1DFD">
              <w:rPr>
                <w:color w:val="00B0F0"/>
              </w:rPr>
              <w:t xml:space="preserve">The history of customer search show Jurassic Park serise of movies. </w:t>
            </w:r>
            <w:r w:rsidR="00A66409" w:rsidRPr="005D1DFD">
              <w:rPr>
                <w:color w:val="00B0F0"/>
              </w:rPr>
              <w:t xml:space="preserve">Indiana Jones also </w:t>
            </w:r>
            <w:r w:rsidR="00651121" w:rsidRPr="005D1DFD">
              <w:rPr>
                <w:color w:val="00B0F0"/>
              </w:rPr>
              <w:t>has</w:t>
            </w:r>
            <w:r w:rsidR="00A66409" w:rsidRPr="005D1DFD">
              <w:rPr>
                <w:color w:val="00B0F0"/>
              </w:rPr>
              <w:t xml:space="preserve"> some director “Steven Spielberg”. </w:t>
            </w:r>
          </w:p>
        </w:tc>
      </w:tr>
      <w:tr w:rsidR="005D1DFD" w:rsidRPr="005D1DFD" w14:paraId="7AC5E9D2" w14:textId="77777777" w:rsidTr="006F75C0">
        <w:tc>
          <w:tcPr>
            <w:tcW w:w="3116" w:type="dxa"/>
            <w:shd w:val="clear" w:color="auto" w:fill="C6D9F1" w:themeFill="text2" w:themeFillTint="33"/>
          </w:tcPr>
          <w:p w14:paraId="06D351BD" w14:textId="3028243A" w:rsidR="00CE4A7E" w:rsidRPr="005D1DFD" w:rsidRDefault="00CE3640" w:rsidP="006F75C0">
            <w:pPr>
              <w:spacing w:before="240"/>
              <w:rPr>
                <w:color w:val="00B0F0"/>
              </w:rPr>
            </w:pPr>
            <w:r w:rsidRPr="006F75C0">
              <w:rPr>
                <w:b/>
                <w:bCs/>
                <w:color w:val="00B0F0"/>
              </w:rPr>
              <w:t>Steven Spielberg</w:t>
            </w:r>
          </w:p>
        </w:tc>
        <w:tc>
          <w:tcPr>
            <w:tcW w:w="3117" w:type="dxa"/>
          </w:tcPr>
          <w:p w14:paraId="73F37A67" w14:textId="398C9D5E" w:rsidR="00CE4A7E" w:rsidRPr="005D1DFD" w:rsidRDefault="00A66409" w:rsidP="009473C4">
            <w:pPr>
              <w:rPr>
                <w:color w:val="00B0F0"/>
              </w:rPr>
            </w:pPr>
            <w:r w:rsidRPr="005D1DFD">
              <w:rPr>
                <w:color w:val="00B0F0"/>
              </w:rPr>
              <w:t>Customer is looking for movies directed by Steven Spielberg</w:t>
            </w:r>
            <w:r w:rsidR="00651121" w:rsidRPr="005D1DFD">
              <w:rPr>
                <w:color w:val="00B0F0"/>
              </w:rPr>
              <w:t xml:space="preserve"> (director = ‘Steven Spielberg)</w:t>
            </w:r>
          </w:p>
        </w:tc>
        <w:tc>
          <w:tcPr>
            <w:tcW w:w="3117" w:type="dxa"/>
          </w:tcPr>
          <w:p w14:paraId="5EABAAD7" w14:textId="627DE79A" w:rsidR="00CE4A7E" w:rsidRPr="005D1DFD" w:rsidRDefault="00651121" w:rsidP="009473C4">
            <w:pPr>
              <w:rPr>
                <w:color w:val="00B0F0"/>
              </w:rPr>
            </w:pPr>
            <w:r w:rsidRPr="005D1DFD">
              <w:rPr>
                <w:color w:val="00B0F0"/>
              </w:rPr>
              <w:t xml:space="preserve">Looking for Steven Spielberg makes perfect sense as Indiana Jones movie and Jurassic Park movies were directed by Steven Spielberg. </w:t>
            </w:r>
          </w:p>
        </w:tc>
      </w:tr>
    </w:tbl>
    <w:p w14:paraId="558B7B12" w14:textId="62FD34A2" w:rsidR="00CE4A7E" w:rsidRDefault="00CE4A7E" w:rsidP="009473C4"/>
    <w:p w14:paraId="0267640C" w14:textId="77777777" w:rsidR="00CE4A7E" w:rsidRDefault="00CE4A7E" w:rsidP="009473C4"/>
    <w:p w14:paraId="1D7E035C" w14:textId="77777777" w:rsidR="009473C4" w:rsidRDefault="009473C4" w:rsidP="009473C4">
      <w:r>
        <w:t xml:space="preserve">b. [5 pts] A customer searches for “Indiana Jones” but clicks on and watches “Jurassic Park” – what insights can you get from this customer action? </w:t>
      </w:r>
    </w:p>
    <w:p w14:paraId="5171784D" w14:textId="52CC9C4E" w:rsidR="009473C4" w:rsidRDefault="009473C4" w:rsidP="009473C4"/>
    <w:p w14:paraId="672130FD" w14:textId="77777777" w:rsidR="00DB6BBE" w:rsidRPr="00DB6BBE" w:rsidRDefault="00DB6BBE" w:rsidP="00DB6BBE">
      <w:pPr>
        <w:pStyle w:val="NormalWeb"/>
        <w:spacing w:before="0" w:beforeAutospacing="0" w:after="0" w:afterAutospacing="0"/>
        <w:rPr>
          <w:color w:val="00B0F0"/>
        </w:rPr>
      </w:pPr>
      <w:r w:rsidRPr="00DB6BBE">
        <w:rPr>
          <w:color w:val="00B0F0"/>
        </w:rPr>
        <w:t>Based on Customer search (of “Indiana Jones”) and watching different move (“Jurassic Park”), I get the following insight about the customer:</w:t>
      </w:r>
    </w:p>
    <w:p w14:paraId="7F613731" w14:textId="77777777" w:rsidR="00DB6BBE" w:rsidRPr="00DB6BBE" w:rsidRDefault="00DB6BBE" w:rsidP="00DB6BBE">
      <w:pPr>
        <w:pStyle w:val="NormalWeb"/>
        <w:spacing w:before="0" w:beforeAutospacing="0" w:after="0" w:afterAutospacing="0"/>
        <w:rPr>
          <w:color w:val="00B0F0"/>
        </w:rPr>
      </w:pPr>
    </w:p>
    <w:p w14:paraId="4F8F5879" w14:textId="77777777" w:rsidR="00DB6BBE" w:rsidRPr="00DB6BBE" w:rsidRDefault="00DB6BBE" w:rsidP="00DB6BBE">
      <w:pPr>
        <w:pStyle w:val="NormalWeb"/>
        <w:spacing w:before="0" w:beforeAutospacing="0" w:after="0" w:afterAutospacing="0"/>
        <w:rPr>
          <w:color w:val="00B0F0"/>
        </w:rPr>
      </w:pPr>
      <w:r w:rsidRPr="00DB6BBE">
        <w:rPr>
          <w:color w:val="00B0F0"/>
          <w:u w:val="single"/>
        </w:rPr>
        <w:t>Genre:</w:t>
      </w:r>
      <w:r w:rsidRPr="00DB6BBE">
        <w:rPr>
          <w:color w:val="00B0F0"/>
        </w:rPr>
        <w:t> The customer has a liking for action movies. As Indiana Jones and Jurassic Park, both are action movies.</w:t>
      </w:r>
    </w:p>
    <w:p w14:paraId="4941F598" w14:textId="77777777" w:rsidR="00DB6BBE" w:rsidRPr="00DB6BBE" w:rsidRDefault="00DB6BBE" w:rsidP="00DB6BBE">
      <w:pPr>
        <w:pStyle w:val="NormalWeb"/>
        <w:spacing w:before="0" w:beforeAutospacing="0" w:after="0" w:afterAutospacing="0"/>
        <w:rPr>
          <w:color w:val="00B0F0"/>
        </w:rPr>
      </w:pPr>
    </w:p>
    <w:p w14:paraId="0277A7AE" w14:textId="77777777" w:rsidR="00DB6BBE" w:rsidRPr="00DB6BBE" w:rsidRDefault="00DB6BBE" w:rsidP="00DB6BBE">
      <w:pPr>
        <w:pStyle w:val="NormalWeb"/>
        <w:spacing w:before="0" w:beforeAutospacing="0" w:after="0" w:afterAutospacing="0"/>
        <w:rPr>
          <w:color w:val="00B0F0"/>
        </w:rPr>
      </w:pPr>
      <w:r w:rsidRPr="00DB6BBE">
        <w:rPr>
          <w:color w:val="00B0F0"/>
          <w:u w:val="single"/>
        </w:rPr>
        <w:t>Director: </w:t>
      </w:r>
      <w:r w:rsidRPr="00DB6BBE">
        <w:rPr>
          <w:color w:val="00B0F0"/>
        </w:rPr>
        <w:t>Customer likes movies directed by Steven Spielberg.</w:t>
      </w:r>
    </w:p>
    <w:p w14:paraId="4368816C" w14:textId="77777777" w:rsidR="00DB6BBE" w:rsidRPr="00DB6BBE" w:rsidRDefault="00DB6BBE" w:rsidP="00DB6BBE">
      <w:pPr>
        <w:pStyle w:val="NormalWeb"/>
        <w:spacing w:before="0" w:beforeAutospacing="0" w:after="0" w:afterAutospacing="0"/>
        <w:rPr>
          <w:color w:val="00B0F0"/>
        </w:rPr>
      </w:pPr>
    </w:p>
    <w:p w14:paraId="1B39E375" w14:textId="77777777" w:rsidR="00DB6BBE" w:rsidRPr="00DB6BBE" w:rsidRDefault="00DB6BBE" w:rsidP="00DB6BBE">
      <w:pPr>
        <w:pStyle w:val="NormalWeb"/>
        <w:spacing w:before="0" w:beforeAutospacing="0" w:after="0" w:afterAutospacing="0"/>
        <w:rPr>
          <w:color w:val="00B0F0"/>
        </w:rPr>
      </w:pPr>
      <w:r w:rsidRPr="00DB6BBE">
        <w:rPr>
          <w:color w:val="00B0F0"/>
          <w:u w:val="single"/>
        </w:rPr>
        <w:t>Like:</w:t>
      </w:r>
      <w:r w:rsidRPr="00DB6BBE">
        <w:rPr>
          <w:color w:val="00B0F0"/>
        </w:rPr>
        <w:t> Customer has similar liking as John and Mary.</w:t>
      </w:r>
    </w:p>
    <w:p w14:paraId="16D7B41B" w14:textId="77777777" w:rsidR="00DB6BBE" w:rsidRPr="00DB6BBE" w:rsidRDefault="00DB6BBE" w:rsidP="00DB6BBE">
      <w:pPr>
        <w:pStyle w:val="NormalWeb"/>
        <w:spacing w:before="0" w:beforeAutospacing="0" w:after="0" w:afterAutospacing="0"/>
        <w:rPr>
          <w:color w:val="00B0F0"/>
        </w:rPr>
      </w:pPr>
    </w:p>
    <w:p w14:paraId="6C2536EA" w14:textId="309373F7" w:rsidR="00DB6BBE" w:rsidRPr="00DB6BBE" w:rsidRDefault="00DB6BBE" w:rsidP="00DB6BBE">
      <w:pPr>
        <w:pStyle w:val="NormalWeb"/>
        <w:spacing w:before="0" w:beforeAutospacing="0" w:after="0" w:afterAutospacing="0"/>
        <w:rPr>
          <w:color w:val="00B0F0"/>
        </w:rPr>
      </w:pPr>
      <w:r w:rsidRPr="00DB6BBE">
        <w:rPr>
          <w:color w:val="00B0F0"/>
          <w:u w:val="single"/>
        </w:rPr>
        <w:t>Sequence:</w:t>
      </w:r>
      <w:r w:rsidRPr="00DB6BBE">
        <w:rPr>
          <w:color w:val="00B0F0"/>
        </w:rPr>
        <w:t xml:space="preserve"> As Indian Jones has a series of </w:t>
      </w:r>
      <w:r w:rsidR="004949DF" w:rsidRPr="00DB6BBE">
        <w:rPr>
          <w:color w:val="00B0F0"/>
        </w:rPr>
        <w:t>movies;</w:t>
      </w:r>
      <w:r w:rsidRPr="00DB6BBE">
        <w:rPr>
          <w:color w:val="00B0F0"/>
        </w:rPr>
        <w:t xml:space="preserve"> Jurassic Park also has a series of films. It can be an indicator that customer likes sequence movies. We can make a general observation or data point that if customers like one sequence of the movie. They may enjoy another sequence or series of movies as well.</w:t>
      </w:r>
    </w:p>
    <w:p w14:paraId="00AEFE7F" w14:textId="77777777" w:rsidR="00646DB4" w:rsidRDefault="00646DB4" w:rsidP="009473C4"/>
    <w:p w14:paraId="7A0E9DF0" w14:textId="14443360" w:rsidR="009473C4" w:rsidRDefault="009473C4" w:rsidP="009473C4">
      <w:r>
        <w:t>c. [10 pts] The customer searches</w:t>
      </w:r>
      <w:r w:rsidR="009A1865">
        <w:t xml:space="preserve"> </w:t>
      </w:r>
      <w:r>
        <w:t xml:space="preserve">for “Indiana Jones: Raiders of the lost Ark” but </w:t>
      </w:r>
      <w:proofErr w:type="gramStart"/>
      <w:r>
        <w:t>it’s</w:t>
      </w:r>
      <w:proofErr w:type="gramEnd"/>
      <w:r>
        <w:t xml:space="preserve"> not available in their region (US, EU, Asia). What search results would you show the customer? Discuss how you would build that experience from a technical design perspective.</w:t>
      </w:r>
    </w:p>
    <w:p w14:paraId="7E2618B9" w14:textId="177396D6" w:rsidR="009473C4" w:rsidRDefault="009473C4" w:rsidP="009473C4">
      <w:pPr>
        <w:rPr>
          <w:rFonts w:cstheme="minorHAnsi"/>
        </w:rPr>
      </w:pPr>
    </w:p>
    <w:p w14:paraId="56A4B511" w14:textId="60537E21" w:rsidR="004F1D8A" w:rsidRPr="00E12D0F" w:rsidRDefault="004F1D8A" w:rsidP="004F1D8A">
      <w:pPr>
        <w:rPr>
          <w:rFonts w:cstheme="minorHAnsi"/>
          <w:color w:val="00B0F0"/>
        </w:rPr>
      </w:pPr>
      <w:r w:rsidRPr="00E12D0F">
        <w:rPr>
          <w:rFonts w:cstheme="minorHAnsi"/>
          <w:color w:val="00B0F0"/>
        </w:rPr>
        <w:t xml:space="preserve">If the movie searched by customer “Indiana Jones: Raiders of the Lost Ark” is not available in the region (US, EU, Asia), I will work on a tool to give out by correlating the user preferences of past searches, wish lists, and choices they have made. I will </w:t>
      </w:r>
      <w:proofErr w:type="gramStart"/>
      <w:r w:rsidRPr="00E12D0F">
        <w:rPr>
          <w:rFonts w:cstheme="minorHAnsi"/>
          <w:color w:val="00B0F0"/>
        </w:rPr>
        <w:t xml:space="preserve">look </w:t>
      </w:r>
      <w:r w:rsidR="001454B3" w:rsidRPr="00E12D0F">
        <w:rPr>
          <w:rFonts w:cstheme="minorHAnsi"/>
          <w:color w:val="00B0F0"/>
        </w:rPr>
        <w:t>into</w:t>
      </w:r>
      <w:proofErr w:type="gramEnd"/>
      <w:r w:rsidR="001454B3" w:rsidRPr="00E12D0F">
        <w:rPr>
          <w:rFonts w:cstheme="minorHAnsi"/>
          <w:color w:val="00B0F0"/>
        </w:rPr>
        <w:t xml:space="preserve"> option of relaxing the query to include </w:t>
      </w:r>
      <w:r w:rsidRPr="00E12D0F">
        <w:rPr>
          <w:rFonts w:cstheme="minorHAnsi"/>
          <w:color w:val="00B0F0"/>
        </w:rPr>
        <w:t xml:space="preserve">other Indiana Jones movies, action movies, and other movies directed by Steven Spielberg. </w:t>
      </w:r>
    </w:p>
    <w:p w14:paraId="07C32AB1" w14:textId="77777777" w:rsidR="004F1D8A" w:rsidRPr="00E12D0F" w:rsidRDefault="004F1D8A" w:rsidP="004F1D8A">
      <w:pPr>
        <w:rPr>
          <w:rFonts w:cstheme="minorHAnsi"/>
          <w:color w:val="00B0F0"/>
        </w:rPr>
      </w:pPr>
    </w:p>
    <w:p w14:paraId="65496FC9" w14:textId="77777777" w:rsidR="004F1D8A" w:rsidRPr="00E12D0F" w:rsidRDefault="004F1D8A" w:rsidP="004F1D8A">
      <w:pPr>
        <w:rPr>
          <w:rFonts w:cstheme="minorHAnsi"/>
          <w:color w:val="00B0F0"/>
        </w:rPr>
      </w:pPr>
      <w:r w:rsidRPr="00E12D0F">
        <w:rPr>
          <w:rFonts w:cstheme="minorHAnsi"/>
          <w:color w:val="00B0F0"/>
        </w:rPr>
        <w:t>I will take the following steps to build the experience from a technical design perspective:</w:t>
      </w:r>
    </w:p>
    <w:p w14:paraId="4D5267A8" w14:textId="77777777" w:rsidR="004F1D8A" w:rsidRPr="00E12D0F" w:rsidRDefault="004F1D8A" w:rsidP="004F1D8A">
      <w:pPr>
        <w:rPr>
          <w:rFonts w:cstheme="minorHAnsi"/>
          <w:color w:val="00B0F0"/>
        </w:rPr>
      </w:pPr>
    </w:p>
    <w:p w14:paraId="6D5F789D" w14:textId="23D5F94F" w:rsidR="004F1D8A" w:rsidRDefault="004F1D8A" w:rsidP="004F1D8A">
      <w:pPr>
        <w:rPr>
          <w:rFonts w:cstheme="minorHAnsi"/>
          <w:color w:val="00B0F0"/>
        </w:rPr>
      </w:pPr>
      <w:r w:rsidRPr="00E12D0F">
        <w:rPr>
          <w:rFonts w:cstheme="minorHAnsi"/>
          <w:color w:val="00B0F0"/>
          <w:u w:val="single"/>
        </w:rPr>
        <w:t>Movie Database:</w:t>
      </w:r>
      <w:r w:rsidRPr="00E12D0F">
        <w:rPr>
          <w:rFonts w:cstheme="minorHAnsi"/>
          <w:color w:val="00B0F0"/>
        </w:rPr>
        <w:t xml:space="preserve"> Build a massive corpus of the movie with the movie name, director, year of release, genre, geo-restrictions, producers, media company, summary, actors, movie rating</w:t>
      </w:r>
      <w:r w:rsidR="006810A2">
        <w:rPr>
          <w:rFonts w:cstheme="minorHAnsi"/>
          <w:color w:val="00B0F0"/>
        </w:rPr>
        <w:t>s</w:t>
      </w:r>
      <w:r w:rsidRPr="00E12D0F">
        <w:rPr>
          <w:rFonts w:cstheme="minorHAnsi"/>
          <w:color w:val="00B0F0"/>
        </w:rPr>
        <w:t>, movie review</w:t>
      </w:r>
      <w:r w:rsidR="006810A2">
        <w:rPr>
          <w:rFonts w:cstheme="minorHAnsi"/>
          <w:color w:val="00B0F0"/>
        </w:rPr>
        <w:t>s</w:t>
      </w:r>
      <w:r w:rsidRPr="00E12D0F">
        <w:rPr>
          <w:rFonts w:cstheme="minorHAnsi"/>
          <w:color w:val="00B0F0"/>
        </w:rPr>
        <w:t>…</w:t>
      </w:r>
    </w:p>
    <w:p w14:paraId="58C58E13" w14:textId="77777777" w:rsidR="002A3DB8" w:rsidRPr="00E12D0F" w:rsidRDefault="002A3DB8" w:rsidP="004F1D8A">
      <w:pPr>
        <w:rPr>
          <w:rFonts w:cstheme="minorHAnsi"/>
          <w:color w:val="00B0F0"/>
        </w:rPr>
      </w:pPr>
    </w:p>
    <w:p w14:paraId="5B1A1473" w14:textId="77777777" w:rsidR="001454B3" w:rsidRPr="00E12D0F" w:rsidRDefault="004F1D8A" w:rsidP="004F1D8A">
      <w:pPr>
        <w:rPr>
          <w:rFonts w:cstheme="minorHAnsi"/>
          <w:color w:val="00B0F0"/>
        </w:rPr>
      </w:pPr>
      <w:r w:rsidRPr="00E12D0F">
        <w:rPr>
          <w:rFonts w:cstheme="minorHAnsi"/>
          <w:color w:val="00B0F0"/>
          <w:u w:val="single"/>
        </w:rPr>
        <w:t>User/Customer Database:</w:t>
      </w:r>
      <w:r w:rsidRPr="00E12D0F">
        <w:rPr>
          <w:rFonts w:cstheme="minorHAnsi"/>
          <w:color w:val="00B0F0"/>
        </w:rPr>
        <w:t xml:space="preserve"> Create a database that will keep growing and enhancing as customers make their choices</w:t>
      </w:r>
      <w:r w:rsidR="001454B3" w:rsidRPr="00E12D0F">
        <w:rPr>
          <w:rFonts w:cstheme="minorHAnsi"/>
          <w:color w:val="00B0F0"/>
        </w:rPr>
        <w:t xml:space="preserve"> and provide input</w:t>
      </w:r>
      <w:r w:rsidRPr="00E12D0F">
        <w:rPr>
          <w:rFonts w:cstheme="minorHAnsi"/>
          <w:color w:val="00B0F0"/>
        </w:rPr>
        <w:t>. Some of the fields will be name, user id, avatar, location, age (or age group), gender (optional)</w:t>
      </w:r>
      <w:r w:rsidR="001454B3" w:rsidRPr="00E12D0F">
        <w:rPr>
          <w:rFonts w:cstheme="minorHAnsi"/>
          <w:color w:val="00B0F0"/>
        </w:rPr>
        <w:t xml:space="preserve"> etc. will be basic user information</w:t>
      </w:r>
      <w:r w:rsidRPr="00E12D0F">
        <w:rPr>
          <w:rFonts w:cstheme="minorHAnsi"/>
          <w:color w:val="00B0F0"/>
        </w:rPr>
        <w:t>. The database will keep building as customers make choices.</w:t>
      </w:r>
    </w:p>
    <w:p w14:paraId="02A2FE0C" w14:textId="4C32FCD3" w:rsidR="004F1D8A" w:rsidRPr="00E12D0F" w:rsidRDefault="004F1D8A" w:rsidP="004F1D8A">
      <w:pPr>
        <w:rPr>
          <w:rFonts w:cstheme="minorHAnsi"/>
          <w:color w:val="00B0F0"/>
        </w:rPr>
      </w:pPr>
      <w:r w:rsidRPr="00E12D0F">
        <w:rPr>
          <w:rFonts w:cstheme="minorHAnsi"/>
          <w:color w:val="00B0F0"/>
        </w:rPr>
        <w:t xml:space="preserve"> </w:t>
      </w:r>
    </w:p>
    <w:p w14:paraId="41F8D220" w14:textId="1AF3DD2A" w:rsidR="004F1D8A" w:rsidRPr="00E12D0F" w:rsidRDefault="004F1D8A" w:rsidP="004F1D8A">
      <w:pPr>
        <w:rPr>
          <w:rFonts w:cstheme="minorHAnsi"/>
          <w:color w:val="00B0F0"/>
        </w:rPr>
      </w:pPr>
      <w:r w:rsidRPr="00E12D0F">
        <w:rPr>
          <w:rFonts w:cstheme="minorHAnsi"/>
          <w:color w:val="00B0F0"/>
          <w:u w:val="single"/>
        </w:rPr>
        <w:t>Building correlation and Patterns:</w:t>
      </w:r>
      <w:r w:rsidRPr="00E12D0F">
        <w:rPr>
          <w:rFonts w:cstheme="minorHAnsi"/>
          <w:color w:val="00B0F0"/>
        </w:rPr>
        <w:t xml:space="preserve"> Based on choices made by the customer, new patterns and correlation will be derived. These patterns will allow us to recommend that customers and users watch the latest movies or what </w:t>
      </w:r>
      <w:r w:rsidR="001454B3" w:rsidRPr="00E12D0F">
        <w:rPr>
          <w:rFonts w:cstheme="minorHAnsi"/>
          <w:color w:val="00B0F0"/>
        </w:rPr>
        <w:t>next,</w:t>
      </w:r>
      <w:r w:rsidRPr="00E12D0F">
        <w:rPr>
          <w:rFonts w:cstheme="minorHAnsi"/>
          <w:color w:val="00B0F0"/>
        </w:rPr>
        <w:t xml:space="preserve"> they would like to watch. </w:t>
      </w:r>
    </w:p>
    <w:p w14:paraId="187850BA" w14:textId="77777777" w:rsidR="001454B3" w:rsidRPr="00E12D0F" w:rsidRDefault="001454B3" w:rsidP="004F1D8A">
      <w:pPr>
        <w:rPr>
          <w:rFonts w:cstheme="minorHAnsi"/>
          <w:color w:val="00B0F0"/>
        </w:rPr>
      </w:pPr>
    </w:p>
    <w:p w14:paraId="01A1DF36" w14:textId="3B804E5D" w:rsidR="004F1D8A" w:rsidRPr="00E12D0F" w:rsidRDefault="004F1D8A" w:rsidP="004F1D8A">
      <w:pPr>
        <w:rPr>
          <w:rFonts w:cstheme="minorHAnsi"/>
          <w:color w:val="00B0F0"/>
        </w:rPr>
      </w:pPr>
      <w:r w:rsidRPr="00E12D0F">
        <w:rPr>
          <w:rFonts w:cstheme="minorHAnsi"/>
          <w:color w:val="00B0F0"/>
          <w:u w:val="single"/>
        </w:rPr>
        <w:t>User Input:</w:t>
      </w:r>
      <w:r w:rsidRPr="00E12D0F">
        <w:rPr>
          <w:rFonts w:cstheme="minorHAnsi"/>
          <w:color w:val="00B0F0"/>
        </w:rPr>
        <w:t xml:space="preserve"> Build a front-end system to capture user input and searches. </w:t>
      </w:r>
    </w:p>
    <w:p w14:paraId="444B1A9B" w14:textId="77777777" w:rsidR="001454B3" w:rsidRPr="00E12D0F" w:rsidRDefault="001454B3" w:rsidP="004F1D8A">
      <w:pPr>
        <w:rPr>
          <w:rFonts w:cstheme="minorHAnsi"/>
          <w:color w:val="00B0F0"/>
        </w:rPr>
      </w:pPr>
    </w:p>
    <w:p w14:paraId="39FCCCF8" w14:textId="20E77B33" w:rsidR="004F1D8A" w:rsidRPr="00E12D0F" w:rsidRDefault="004F1D8A" w:rsidP="004F1D8A">
      <w:pPr>
        <w:rPr>
          <w:rFonts w:cstheme="minorHAnsi"/>
          <w:color w:val="00B0F0"/>
        </w:rPr>
      </w:pPr>
      <w:r w:rsidRPr="00E12D0F">
        <w:rPr>
          <w:rFonts w:cstheme="minorHAnsi"/>
          <w:color w:val="00B0F0"/>
          <w:u w:val="single"/>
        </w:rPr>
        <w:t>Process Input:</w:t>
      </w:r>
      <w:r w:rsidRPr="00E12D0F">
        <w:rPr>
          <w:rFonts w:cstheme="minorHAnsi"/>
          <w:color w:val="00B0F0"/>
        </w:rPr>
        <w:t xml:space="preserve"> </w:t>
      </w:r>
      <w:r w:rsidR="001454B3" w:rsidRPr="00E12D0F">
        <w:rPr>
          <w:rFonts w:cstheme="minorHAnsi"/>
          <w:color w:val="00B0F0"/>
        </w:rPr>
        <w:t>Create</w:t>
      </w:r>
      <w:r w:rsidRPr="00E12D0F">
        <w:rPr>
          <w:rFonts w:cstheme="minorHAnsi"/>
          <w:color w:val="00B0F0"/>
        </w:rPr>
        <w:t xml:space="preserve"> the right back-end system to capture the inputs like rating</w:t>
      </w:r>
      <w:r w:rsidR="001454B3" w:rsidRPr="00E12D0F">
        <w:rPr>
          <w:rFonts w:cstheme="minorHAnsi"/>
          <w:color w:val="00B0F0"/>
        </w:rPr>
        <w:t xml:space="preserve"> and </w:t>
      </w:r>
      <w:r w:rsidRPr="00E12D0F">
        <w:rPr>
          <w:rFonts w:cstheme="minorHAnsi"/>
          <w:color w:val="00B0F0"/>
        </w:rPr>
        <w:t>review</w:t>
      </w:r>
      <w:r w:rsidR="001454B3" w:rsidRPr="00E12D0F">
        <w:rPr>
          <w:rFonts w:cstheme="minorHAnsi"/>
          <w:color w:val="00B0F0"/>
        </w:rPr>
        <w:t>s</w:t>
      </w:r>
      <w:r w:rsidRPr="00E12D0F">
        <w:rPr>
          <w:rFonts w:cstheme="minorHAnsi"/>
          <w:color w:val="00B0F0"/>
        </w:rPr>
        <w:t xml:space="preserve"> and take the feedback and process it to derive the proper outcomes. </w:t>
      </w:r>
    </w:p>
    <w:p w14:paraId="32502255" w14:textId="67357147" w:rsidR="004F1D8A" w:rsidRPr="00E12D0F" w:rsidRDefault="004F1D8A" w:rsidP="00301A1F">
      <w:pPr>
        <w:pStyle w:val="ListParagraph"/>
        <w:numPr>
          <w:ilvl w:val="0"/>
          <w:numId w:val="6"/>
        </w:numPr>
        <w:rPr>
          <w:rFonts w:cstheme="minorHAnsi"/>
          <w:color w:val="00B0F0"/>
        </w:rPr>
      </w:pPr>
      <w:r w:rsidRPr="00E12D0F">
        <w:rPr>
          <w:rFonts w:cstheme="minorHAnsi"/>
          <w:color w:val="00B0F0"/>
        </w:rPr>
        <w:t>Capture the user input/search</w:t>
      </w:r>
    </w:p>
    <w:p w14:paraId="4741ECD2" w14:textId="75C28764" w:rsidR="004F1D8A" w:rsidRPr="00E12D0F" w:rsidRDefault="004F1D8A" w:rsidP="00301A1F">
      <w:pPr>
        <w:pStyle w:val="ListParagraph"/>
        <w:numPr>
          <w:ilvl w:val="0"/>
          <w:numId w:val="6"/>
        </w:numPr>
        <w:rPr>
          <w:rFonts w:cstheme="minorHAnsi"/>
          <w:color w:val="00B0F0"/>
        </w:rPr>
      </w:pPr>
      <w:r w:rsidRPr="00E12D0F">
        <w:rPr>
          <w:rFonts w:cstheme="minorHAnsi"/>
          <w:color w:val="00B0F0"/>
        </w:rPr>
        <w:t>Process the input: normalize, tokenize, lemmatize, Disambiguation, spell correction, etc.</w:t>
      </w:r>
    </w:p>
    <w:p w14:paraId="47271B3E" w14:textId="7AC08AAB" w:rsidR="004F1D8A" w:rsidRPr="00E12D0F" w:rsidRDefault="004F1D8A" w:rsidP="004F1D8A">
      <w:pPr>
        <w:rPr>
          <w:rFonts w:cstheme="minorHAnsi"/>
          <w:color w:val="00B0F0"/>
        </w:rPr>
      </w:pPr>
      <w:r w:rsidRPr="00E12D0F">
        <w:rPr>
          <w:rFonts w:cstheme="minorHAnsi"/>
          <w:color w:val="00B0F0"/>
          <w:u w:val="single"/>
        </w:rPr>
        <w:t>Custom Query Creation:</w:t>
      </w:r>
      <w:r w:rsidRPr="00E12D0F">
        <w:rPr>
          <w:rFonts w:cstheme="minorHAnsi"/>
          <w:color w:val="00B0F0"/>
        </w:rPr>
        <w:t xml:space="preserve"> User input, past correlation of data related to movies and user choices, and present input (current query + data correlation with other users + market trends + gender preferences + age group preferences + geo-restriction…) custom query is created.</w:t>
      </w:r>
    </w:p>
    <w:p w14:paraId="4794B210" w14:textId="77777777" w:rsidR="00E12D0F" w:rsidRPr="00E12D0F" w:rsidRDefault="00E12D0F" w:rsidP="004F1D8A">
      <w:pPr>
        <w:rPr>
          <w:rFonts w:cstheme="minorHAnsi"/>
          <w:color w:val="00B0F0"/>
        </w:rPr>
      </w:pPr>
    </w:p>
    <w:p w14:paraId="424CE307" w14:textId="086B69B7" w:rsidR="004F1D8A" w:rsidRPr="00E12D0F" w:rsidRDefault="004F1D8A" w:rsidP="004F1D8A">
      <w:pPr>
        <w:rPr>
          <w:rFonts w:cstheme="minorHAnsi"/>
          <w:color w:val="00B0F0"/>
        </w:rPr>
      </w:pPr>
      <w:r w:rsidRPr="00E12D0F">
        <w:rPr>
          <w:rFonts w:cstheme="minorHAnsi"/>
          <w:color w:val="00B0F0"/>
          <w:u w:val="single"/>
        </w:rPr>
        <w:t>Readjustment</w:t>
      </w:r>
      <w:r w:rsidRPr="00E12D0F">
        <w:rPr>
          <w:rFonts w:cstheme="minorHAnsi"/>
          <w:color w:val="00B0F0"/>
        </w:rPr>
        <w:t xml:space="preserve"> </w:t>
      </w:r>
      <w:r w:rsidRPr="00E12D0F">
        <w:rPr>
          <w:rFonts w:cstheme="minorHAnsi"/>
          <w:color w:val="00B0F0"/>
          <w:u w:val="single"/>
        </w:rPr>
        <w:t>of Query/ Exception:</w:t>
      </w:r>
      <w:r w:rsidRPr="00E12D0F">
        <w:rPr>
          <w:rFonts w:cstheme="minorHAnsi"/>
          <w:color w:val="00B0F0"/>
        </w:rPr>
        <w:t xml:space="preserve"> Ensure to readjust the question to cast a broader net if the original custom query gives null results or a minimal outcome. For example, in the above ask, due to geo-restrictions, we cannot get “Indian Jones: Raiders of the Lost Ark,” the tool should be able to relax the query</w:t>
      </w:r>
      <w:r w:rsidR="00E12D0F" w:rsidRPr="00E12D0F">
        <w:rPr>
          <w:rFonts w:cstheme="minorHAnsi"/>
          <w:color w:val="00B0F0"/>
        </w:rPr>
        <w:t xml:space="preserve"> and</w:t>
      </w:r>
      <w:r w:rsidRPr="00E12D0F">
        <w:rPr>
          <w:rFonts w:cstheme="minorHAnsi"/>
          <w:color w:val="00B0F0"/>
        </w:rPr>
        <w:t xml:space="preserve"> just look for, say “Indian Jones.” </w:t>
      </w:r>
    </w:p>
    <w:p w14:paraId="1BC33A9E" w14:textId="77777777" w:rsidR="00E12D0F" w:rsidRPr="00E12D0F" w:rsidRDefault="00E12D0F" w:rsidP="004F1D8A">
      <w:pPr>
        <w:rPr>
          <w:rFonts w:cstheme="minorHAnsi"/>
          <w:color w:val="00B0F0"/>
        </w:rPr>
      </w:pPr>
    </w:p>
    <w:p w14:paraId="1AAE64A7" w14:textId="2BAC8E86" w:rsidR="004F1D8A" w:rsidRPr="00E12D0F" w:rsidRDefault="004F1D8A" w:rsidP="004F1D8A">
      <w:pPr>
        <w:rPr>
          <w:rFonts w:cstheme="minorHAnsi"/>
          <w:color w:val="00B0F0"/>
        </w:rPr>
      </w:pPr>
      <w:r w:rsidRPr="00E12D0F">
        <w:rPr>
          <w:rFonts w:cstheme="minorHAnsi"/>
          <w:color w:val="00B0F0"/>
          <w:u w:val="single"/>
        </w:rPr>
        <w:t>Sorting the Outcome:</w:t>
      </w:r>
      <w:r w:rsidRPr="00E12D0F">
        <w:rPr>
          <w:rFonts w:cstheme="minorHAnsi"/>
          <w:color w:val="00B0F0"/>
        </w:rPr>
        <w:t xml:space="preserve"> It is critical to sort the outcome based on query and user preferences</w:t>
      </w:r>
    </w:p>
    <w:p w14:paraId="15E47D54" w14:textId="77777777" w:rsidR="00E12D0F" w:rsidRPr="00E12D0F" w:rsidRDefault="00E12D0F" w:rsidP="004F1D8A">
      <w:pPr>
        <w:rPr>
          <w:rFonts w:cstheme="minorHAnsi"/>
          <w:color w:val="00B0F0"/>
        </w:rPr>
      </w:pPr>
    </w:p>
    <w:p w14:paraId="66BD6176" w14:textId="59EA14CB" w:rsidR="00297EF0" w:rsidRPr="00E12D0F" w:rsidRDefault="004F1D8A" w:rsidP="004F1D8A">
      <w:pPr>
        <w:rPr>
          <w:rFonts w:cstheme="minorHAnsi"/>
          <w:color w:val="00B0F0"/>
        </w:rPr>
      </w:pPr>
      <w:r w:rsidRPr="00E12D0F">
        <w:rPr>
          <w:rFonts w:cstheme="minorHAnsi"/>
          <w:color w:val="00B0F0"/>
          <w:u w:val="single"/>
        </w:rPr>
        <w:t xml:space="preserve">Display the </w:t>
      </w:r>
      <w:r w:rsidR="00E12D0F" w:rsidRPr="00E12D0F">
        <w:rPr>
          <w:rFonts w:cstheme="minorHAnsi"/>
          <w:color w:val="00B0F0"/>
          <w:u w:val="single"/>
        </w:rPr>
        <w:t>R</w:t>
      </w:r>
      <w:r w:rsidRPr="00E12D0F">
        <w:rPr>
          <w:rFonts w:cstheme="minorHAnsi"/>
          <w:color w:val="00B0F0"/>
          <w:u w:val="single"/>
        </w:rPr>
        <w:t>esult:</w:t>
      </w:r>
      <w:r w:rsidRPr="00E12D0F">
        <w:rPr>
          <w:rFonts w:cstheme="minorHAnsi"/>
          <w:color w:val="00B0F0"/>
        </w:rPr>
        <w:t xml:space="preserve"> Display the output that is easy to understand and read.         </w:t>
      </w:r>
    </w:p>
    <w:sectPr w:rsidR="00297EF0" w:rsidRPr="00E12D0F" w:rsidSect="008152C6">
      <w:headerReference w:type="default" r:id="rId29"/>
      <w:footerReference w:type="default" r:id="rId30"/>
      <w:footerReference w:type="first" r:id="rId3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8BF3F" w14:textId="77777777" w:rsidR="00301A1F" w:rsidRDefault="00301A1F" w:rsidP="00840D68">
      <w:r>
        <w:separator/>
      </w:r>
    </w:p>
  </w:endnote>
  <w:endnote w:type="continuationSeparator" w:id="0">
    <w:p w14:paraId="76123D82" w14:textId="77777777" w:rsidR="00301A1F" w:rsidRDefault="00301A1F" w:rsidP="00840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34F99" w14:textId="71118090" w:rsidR="00AB1825" w:rsidRPr="005C1604" w:rsidRDefault="00AB1825" w:rsidP="005C1604">
    <w:pPr>
      <w:tabs>
        <w:tab w:val="center" w:pos="4550"/>
        <w:tab w:val="left" w:pos="5818"/>
      </w:tabs>
      <w:ind w:right="260"/>
      <w:jc w:val="right"/>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7D297" w14:textId="77777777" w:rsidR="00AB1825" w:rsidRDefault="00AB1825">
    <w:pPr>
      <w:tabs>
        <w:tab w:val="center" w:pos="4550"/>
        <w:tab w:val="left" w:pos="5818"/>
      </w:tabs>
      <w:ind w:right="260"/>
      <w:jc w:val="right"/>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p w14:paraId="6BBDB00D" w14:textId="77777777" w:rsidR="00AB1825" w:rsidRDefault="00AB18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9FD0BC" w14:textId="77777777" w:rsidR="00301A1F" w:rsidRDefault="00301A1F" w:rsidP="00840D68">
      <w:r>
        <w:separator/>
      </w:r>
    </w:p>
  </w:footnote>
  <w:footnote w:type="continuationSeparator" w:id="0">
    <w:p w14:paraId="7B62D1CD" w14:textId="77777777" w:rsidR="00301A1F" w:rsidRDefault="00301A1F" w:rsidP="00840D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78D1D" w14:textId="31FE2F1B" w:rsidR="00AB1825" w:rsidRDefault="00AB1825">
    <w:pPr>
      <w:pStyle w:val="Header"/>
    </w:pPr>
    <w:r>
      <w:rPr>
        <w:noProof/>
      </w:rPr>
      <mc:AlternateContent>
        <mc:Choice Requires="wps">
          <w:drawing>
            <wp:anchor distT="0" distB="0" distL="118745" distR="118745" simplePos="0" relativeHeight="251659264" behindDoc="1" locked="0" layoutInCell="1" allowOverlap="0" wp14:anchorId="7F61DF3E" wp14:editId="68BE55D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40AC64E7" w14:textId="1174A263" w:rsidR="00AB1825" w:rsidRDefault="00466610">
                              <w:pPr>
                                <w:pStyle w:val="Header"/>
                                <w:tabs>
                                  <w:tab w:val="clear" w:pos="4680"/>
                                  <w:tab w:val="clear" w:pos="9360"/>
                                </w:tabs>
                                <w:jc w:val="center"/>
                                <w:rPr>
                                  <w:caps/>
                                  <w:color w:val="FFFFFF" w:themeColor="background1"/>
                                </w:rPr>
                              </w:pPr>
                              <w:r>
                                <w:rPr>
                                  <w:caps/>
                                  <w:color w:val="FFFFFF" w:themeColor="background1"/>
                                </w:rPr>
                                <w:t>Midterm Exam CS 7337 NL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7F61DF3E" id="Rectangle 197" o:spid="_x0000_s1028"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" o:allowoverlap="f" fillcolor="#4f81bd [3204]" stroked="f" strokeweight="2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40AC64E7" w14:textId="1174A263" w:rsidR="00AB1825" w:rsidRDefault="00466610">
                        <w:pPr>
                          <w:pStyle w:val="Header"/>
                          <w:tabs>
                            <w:tab w:val="clear" w:pos="4680"/>
                            <w:tab w:val="clear" w:pos="9360"/>
                          </w:tabs>
                          <w:jc w:val="center"/>
                          <w:rPr>
                            <w:caps/>
                            <w:color w:val="FFFFFF" w:themeColor="background1"/>
                          </w:rPr>
                        </w:pPr>
                        <w:r>
                          <w:rPr>
                            <w:caps/>
                            <w:color w:val="FFFFFF" w:themeColor="background1"/>
                          </w:rPr>
                          <w:t>Midterm Exam CS 7337 NLP</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BA1B59"/>
    <w:multiLevelType w:val="hybridMultilevel"/>
    <w:tmpl w:val="54746A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CA0D6B"/>
    <w:multiLevelType w:val="hybridMultilevel"/>
    <w:tmpl w:val="76F031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075F2A"/>
    <w:multiLevelType w:val="hybridMultilevel"/>
    <w:tmpl w:val="1E5E46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43B95688"/>
    <w:multiLevelType w:val="hybridMultilevel"/>
    <w:tmpl w:val="E0A60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536329B"/>
    <w:multiLevelType w:val="hybridMultilevel"/>
    <w:tmpl w:val="5582C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5C828A9"/>
    <w:multiLevelType w:val="hybridMultilevel"/>
    <w:tmpl w:val="4BD24E2A"/>
    <w:lvl w:ilvl="0" w:tplc="44B8ABEE">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60074786"/>
    <w:multiLevelType w:val="hybridMultilevel"/>
    <w:tmpl w:val="47A28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9F0A0A"/>
    <w:multiLevelType w:val="multilevel"/>
    <w:tmpl w:val="AB22D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
  </w:num>
  <w:num w:numId="2">
    <w:abstractNumId w:val="5"/>
  </w:num>
  <w:num w:numId="3">
    <w:abstractNumId w:val="7"/>
  </w:num>
  <w:num w:numId="4">
    <w:abstractNumId w:val="2"/>
  </w:num>
  <w:num w:numId="5">
    <w:abstractNumId w:val="0"/>
  </w:num>
  <w:num w:numId="6">
    <w:abstractNumId w:val="4"/>
  </w:num>
  <w:num w:numId="7">
    <w:abstractNumId w:val="6"/>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071C"/>
    <w:rsid w:val="0000218A"/>
    <w:rsid w:val="00004F61"/>
    <w:rsid w:val="000104BA"/>
    <w:rsid w:val="00013CFC"/>
    <w:rsid w:val="000173F3"/>
    <w:rsid w:val="00026DBF"/>
    <w:rsid w:val="00030979"/>
    <w:rsid w:val="00045FB3"/>
    <w:rsid w:val="00047C43"/>
    <w:rsid w:val="00051E3F"/>
    <w:rsid w:val="00054480"/>
    <w:rsid w:val="00067711"/>
    <w:rsid w:val="00072DBD"/>
    <w:rsid w:val="000743A6"/>
    <w:rsid w:val="000924B9"/>
    <w:rsid w:val="00095E40"/>
    <w:rsid w:val="000A20C5"/>
    <w:rsid w:val="000A6F87"/>
    <w:rsid w:val="000C271A"/>
    <w:rsid w:val="000C2CEE"/>
    <w:rsid w:val="000D64A9"/>
    <w:rsid w:val="001001CC"/>
    <w:rsid w:val="001079AF"/>
    <w:rsid w:val="0012136C"/>
    <w:rsid w:val="001454B3"/>
    <w:rsid w:val="001469A3"/>
    <w:rsid w:val="00157164"/>
    <w:rsid w:val="0017737E"/>
    <w:rsid w:val="00177831"/>
    <w:rsid w:val="00187BFC"/>
    <w:rsid w:val="001918C9"/>
    <w:rsid w:val="001A7850"/>
    <w:rsid w:val="001B6B55"/>
    <w:rsid w:val="001C2F88"/>
    <w:rsid w:val="001C7882"/>
    <w:rsid w:val="001D153C"/>
    <w:rsid w:val="001D2760"/>
    <w:rsid w:val="001D378F"/>
    <w:rsid w:val="001D5F76"/>
    <w:rsid w:val="001E089E"/>
    <w:rsid w:val="001E158F"/>
    <w:rsid w:val="00215EB5"/>
    <w:rsid w:val="002227B7"/>
    <w:rsid w:val="00230BC5"/>
    <w:rsid w:val="00232794"/>
    <w:rsid w:val="00245873"/>
    <w:rsid w:val="002703EB"/>
    <w:rsid w:val="00274834"/>
    <w:rsid w:val="00281D7D"/>
    <w:rsid w:val="00282DEA"/>
    <w:rsid w:val="00283BB9"/>
    <w:rsid w:val="002864D3"/>
    <w:rsid w:val="002966A7"/>
    <w:rsid w:val="00297EF0"/>
    <w:rsid w:val="002A27C7"/>
    <w:rsid w:val="002A3DB8"/>
    <w:rsid w:val="002A5DCA"/>
    <w:rsid w:val="002B010B"/>
    <w:rsid w:val="002B7997"/>
    <w:rsid w:val="002C45A5"/>
    <w:rsid w:val="002C72E6"/>
    <w:rsid w:val="002D7F51"/>
    <w:rsid w:val="002E6DE8"/>
    <w:rsid w:val="002F128E"/>
    <w:rsid w:val="00301A1F"/>
    <w:rsid w:val="0031071C"/>
    <w:rsid w:val="00313B31"/>
    <w:rsid w:val="00320784"/>
    <w:rsid w:val="00331555"/>
    <w:rsid w:val="00332249"/>
    <w:rsid w:val="003354C1"/>
    <w:rsid w:val="0034081A"/>
    <w:rsid w:val="003432A0"/>
    <w:rsid w:val="003444DF"/>
    <w:rsid w:val="003449E2"/>
    <w:rsid w:val="003532E2"/>
    <w:rsid w:val="003547F3"/>
    <w:rsid w:val="00357EE4"/>
    <w:rsid w:val="00381873"/>
    <w:rsid w:val="003A2952"/>
    <w:rsid w:val="003B4B74"/>
    <w:rsid w:val="003C2861"/>
    <w:rsid w:val="003D1AF1"/>
    <w:rsid w:val="003D3C98"/>
    <w:rsid w:val="003E4042"/>
    <w:rsid w:val="003E4FA5"/>
    <w:rsid w:val="003F08C5"/>
    <w:rsid w:val="003F2DBF"/>
    <w:rsid w:val="003F33DE"/>
    <w:rsid w:val="003F7A76"/>
    <w:rsid w:val="00402CE4"/>
    <w:rsid w:val="004059A9"/>
    <w:rsid w:val="00406286"/>
    <w:rsid w:val="00411EF1"/>
    <w:rsid w:val="004134A0"/>
    <w:rsid w:val="00430E42"/>
    <w:rsid w:val="00434D40"/>
    <w:rsid w:val="00440809"/>
    <w:rsid w:val="00446ABB"/>
    <w:rsid w:val="00447638"/>
    <w:rsid w:val="00463526"/>
    <w:rsid w:val="00466610"/>
    <w:rsid w:val="004721A1"/>
    <w:rsid w:val="00486300"/>
    <w:rsid w:val="004939C8"/>
    <w:rsid w:val="004949DF"/>
    <w:rsid w:val="004A20FF"/>
    <w:rsid w:val="004B2B7B"/>
    <w:rsid w:val="004B78E0"/>
    <w:rsid w:val="004C0BB3"/>
    <w:rsid w:val="004C25E3"/>
    <w:rsid w:val="004E65AD"/>
    <w:rsid w:val="004E66C1"/>
    <w:rsid w:val="004F1D8A"/>
    <w:rsid w:val="004F7A24"/>
    <w:rsid w:val="0050282F"/>
    <w:rsid w:val="00503A47"/>
    <w:rsid w:val="00505967"/>
    <w:rsid w:val="00525617"/>
    <w:rsid w:val="00532E5F"/>
    <w:rsid w:val="00543488"/>
    <w:rsid w:val="0056414C"/>
    <w:rsid w:val="00573360"/>
    <w:rsid w:val="00581071"/>
    <w:rsid w:val="005913C1"/>
    <w:rsid w:val="00594513"/>
    <w:rsid w:val="005A6F0A"/>
    <w:rsid w:val="005B0E8F"/>
    <w:rsid w:val="005B37C3"/>
    <w:rsid w:val="005B37E5"/>
    <w:rsid w:val="005C0B87"/>
    <w:rsid w:val="005C1604"/>
    <w:rsid w:val="005C2A6A"/>
    <w:rsid w:val="005C3819"/>
    <w:rsid w:val="005D05BB"/>
    <w:rsid w:val="005D1DFD"/>
    <w:rsid w:val="005D334D"/>
    <w:rsid w:val="005D57B7"/>
    <w:rsid w:val="005E28F1"/>
    <w:rsid w:val="005E4F64"/>
    <w:rsid w:val="005F0449"/>
    <w:rsid w:val="005F2D1C"/>
    <w:rsid w:val="005F430C"/>
    <w:rsid w:val="006022C7"/>
    <w:rsid w:val="006121CB"/>
    <w:rsid w:val="006149D3"/>
    <w:rsid w:val="0061755E"/>
    <w:rsid w:val="00623A29"/>
    <w:rsid w:val="00642380"/>
    <w:rsid w:val="00643588"/>
    <w:rsid w:val="00643C6D"/>
    <w:rsid w:val="00646DB4"/>
    <w:rsid w:val="00651121"/>
    <w:rsid w:val="00660C43"/>
    <w:rsid w:val="006810A2"/>
    <w:rsid w:val="006950C0"/>
    <w:rsid w:val="006952BC"/>
    <w:rsid w:val="006A0024"/>
    <w:rsid w:val="006B07C7"/>
    <w:rsid w:val="006B59F5"/>
    <w:rsid w:val="006D6928"/>
    <w:rsid w:val="006D7537"/>
    <w:rsid w:val="006E33A8"/>
    <w:rsid w:val="006E788A"/>
    <w:rsid w:val="006F0B9A"/>
    <w:rsid w:val="006F549F"/>
    <w:rsid w:val="006F75C0"/>
    <w:rsid w:val="007018E7"/>
    <w:rsid w:val="00703B09"/>
    <w:rsid w:val="00705D46"/>
    <w:rsid w:val="00711369"/>
    <w:rsid w:val="00712689"/>
    <w:rsid w:val="00713A6A"/>
    <w:rsid w:val="00726A8B"/>
    <w:rsid w:val="00730733"/>
    <w:rsid w:val="007453CA"/>
    <w:rsid w:val="007519A3"/>
    <w:rsid w:val="00752991"/>
    <w:rsid w:val="0075686D"/>
    <w:rsid w:val="0076142D"/>
    <w:rsid w:val="0076148A"/>
    <w:rsid w:val="007720A2"/>
    <w:rsid w:val="00774AFE"/>
    <w:rsid w:val="007923C0"/>
    <w:rsid w:val="00792F43"/>
    <w:rsid w:val="007B270F"/>
    <w:rsid w:val="007B652C"/>
    <w:rsid w:val="007C0C2A"/>
    <w:rsid w:val="007D0976"/>
    <w:rsid w:val="007D3EAC"/>
    <w:rsid w:val="007D6D54"/>
    <w:rsid w:val="007E00C0"/>
    <w:rsid w:val="007E31BF"/>
    <w:rsid w:val="007E59F1"/>
    <w:rsid w:val="007F276B"/>
    <w:rsid w:val="007F2BB1"/>
    <w:rsid w:val="008152C6"/>
    <w:rsid w:val="00817483"/>
    <w:rsid w:val="00821AE9"/>
    <w:rsid w:val="0082330C"/>
    <w:rsid w:val="00823737"/>
    <w:rsid w:val="0083544F"/>
    <w:rsid w:val="0083666A"/>
    <w:rsid w:val="00837BAF"/>
    <w:rsid w:val="00840CC1"/>
    <w:rsid w:val="00840D68"/>
    <w:rsid w:val="00842BE5"/>
    <w:rsid w:val="0086667F"/>
    <w:rsid w:val="00866D6A"/>
    <w:rsid w:val="0087078D"/>
    <w:rsid w:val="008727BA"/>
    <w:rsid w:val="008740D3"/>
    <w:rsid w:val="0088223A"/>
    <w:rsid w:val="00884B78"/>
    <w:rsid w:val="00887C63"/>
    <w:rsid w:val="00887F6D"/>
    <w:rsid w:val="008A0CDC"/>
    <w:rsid w:val="008A2695"/>
    <w:rsid w:val="008A4961"/>
    <w:rsid w:val="008B409F"/>
    <w:rsid w:val="008B4BD9"/>
    <w:rsid w:val="008B5B77"/>
    <w:rsid w:val="008C1F4A"/>
    <w:rsid w:val="008D5874"/>
    <w:rsid w:val="008E5B15"/>
    <w:rsid w:val="00901958"/>
    <w:rsid w:val="00901D4A"/>
    <w:rsid w:val="009039B2"/>
    <w:rsid w:val="009208E7"/>
    <w:rsid w:val="00923EB7"/>
    <w:rsid w:val="009327EA"/>
    <w:rsid w:val="009473C4"/>
    <w:rsid w:val="0095454B"/>
    <w:rsid w:val="00954A7D"/>
    <w:rsid w:val="00964EF5"/>
    <w:rsid w:val="00965E49"/>
    <w:rsid w:val="00976777"/>
    <w:rsid w:val="0098374B"/>
    <w:rsid w:val="009858C0"/>
    <w:rsid w:val="009A1865"/>
    <w:rsid w:val="009A237A"/>
    <w:rsid w:val="009A3CF0"/>
    <w:rsid w:val="009A7336"/>
    <w:rsid w:val="009B4684"/>
    <w:rsid w:val="009C19D5"/>
    <w:rsid w:val="009C4F41"/>
    <w:rsid w:val="009C7D09"/>
    <w:rsid w:val="009D410F"/>
    <w:rsid w:val="009D447B"/>
    <w:rsid w:val="009D7872"/>
    <w:rsid w:val="00A02BFA"/>
    <w:rsid w:val="00A0767C"/>
    <w:rsid w:val="00A07C98"/>
    <w:rsid w:val="00A1289F"/>
    <w:rsid w:val="00A1345A"/>
    <w:rsid w:val="00A16455"/>
    <w:rsid w:val="00A23D11"/>
    <w:rsid w:val="00A26086"/>
    <w:rsid w:val="00A27CE6"/>
    <w:rsid w:val="00A31FF9"/>
    <w:rsid w:val="00A4570B"/>
    <w:rsid w:val="00A506DB"/>
    <w:rsid w:val="00A5359C"/>
    <w:rsid w:val="00A63E34"/>
    <w:rsid w:val="00A66409"/>
    <w:rsid w:val="00A70399"/>
    <w:rsid w:val="00A9719D"/>
    <w:rsid w:val="00AB1247"/>
    <w:rsid w:val="00AB1825"/>
    <w:rsid w:val="00AB482B"/>
    <w:rsid w:val="00AB564D"/>
    <w:rsid w:val="00AE228A"/>
    <w:rsid w:val="00AE3223"/>
    <w:rsid w:val="00AE3EBC"/>
    <w:rsid w:val="00B074D3"/>
    <w:rsid w:val="00B155B8"/>
    <w:rsid w:val="00B24C6A"/>
    <w:rsid w:val="00B301EE"/>
    <w:rsid w:val="00B40DFF"/>
    <w:rsid w:val="00B424CD"/>
    <w:rsid w:val="00B476BA"/>
    <w:rsid w:val="00B47F76"/>
    <w:rsid w:val="00B53E4B"/>
    <w:rsid w:val="00B544FC"/>
    <w:rsid w:val="00B54E17"/>
    <w:rsid w:val="00B626EB"/>
    <w:rsid w:val="00B64188"/>
    <w:rsid w:val="00B64ADB"/>
    <w:rsid w:val="00B914A9"/>
    <w:rsid w:val="00BA22BC"/>
    <w:rsid w:val="00BA5622"/>
    <w:rsid w:val="00BB4A21"/>
    <w:rsid w:val="00BB7159"/>
    <w:rsid w:val="00BB75F2"/>
    <w:rsid w:val="00BC7A4C"/>
    <w:rsid w:val="00BD02B3"/>
    <w:rsid w:val="00BD1F26"/>
    <w:rsid w:val="00BE2E75"/>
    <w:rsid w:val="00BF6126"/>
    <w:rsid w:val="00BF68CC"/>
    <w:rsid w:val="00C107C8"/>
    <w:rsid w:val="00C27E16"/>
    <w:rsid w:val="00C27E43"/>
    <w:rsid w:val="00C3055A"/>
    <w:rsid w:val="00C30FA9"/>
    <w:rsid w:val="00C32ED1"/>
    <w:rsid w:val="00C35C59"/>
    <w:rsid w:val="00C42F6B"/>
    <w:rsid w:val="00C43F2E"/>
    <w:rsid w:val="00C51C4D"/>
    <w:rsid w:val="00C522FE"/>
    <w:rsid w:val="00C531BF"/>
    <w:rsid w:val="00C57E8C"/>
    <w:rsid w:val="00C82E20"/>
    <w:rsid w:val="00C86D92"/>
    <w:rsid w:val="00C90F94"/>
    <w:rsid w:val="00CA7B47"/>
    <w:rsid w:val="00CB3C05"/>
    <w:rsid w:val="00CD4E24"/>
    <w:rsid w:val="00CD68DE"/>
    <w:rsid w:val="00CE3640"/>
    <w:rsid w:val="00CE4A7E"/>
    <w:rsid w:val="00CF6C5F"/>
    <w:rsid w:val="00D021BE"/>
    <w:rsid w:val="00D067D4"/>
    <w:rsid w:val="00D2373B"/>
    <w:rsid w:val="00D30A6F"/>
    <w:rsid w:val="00D420DB"/>
    <w:rsid w:val="00D42E0B"/>
    <w:rsid w:val="00D53466"/>
    <w:rsid w:val="00D54DE1"/>
    <w:rsid w:val="00D56412"/>
    <w:rsid w:val="00D57D81"/>
    <w:rsid w:val="00D63005"/>
    <w:rsid w:val="00D6337A"/>
    <w:rsid w:val="00D641A1"/>
    <w:rsid w:val="00D71C2A"/>
    <w:rsid w:val="00D72F3A"/>
    <w:rsid w:val="00D77AB2"/>
    <w:rsid w:val="00DA2471"/>
    <w:rsid w:val="00DB6BBE"/>
    <w:rsid w:val="00DC11BE"/>
    <w:rsid w:val="00DD2E85"/>
    <w:rsid w:val="00DD3492"/>
    <w:rsid w:val="00DD4907"/>
    <w:rsid w:val="00E0450F"/>
    <w:rsid w:val="00E06450"/>
    <w:rsid w:val="00E12D0F"/>
    <w:rsid w:val="00E137E2"/>
    <w:rsid w:val="00E13F52"/>
    <w:rsid w:val="00E2080A"/>
    <w:rsid w:val="00E46283"/>
    <w:rsid w:val="00E47342"/>
    <w:rsid w:val="00E54108"/>
    <w:rsid w:val="00E55DDE"/>
    <w:rsid w:val="00E55EFA"/>
    <w:rsid w:val="00E575D0"/>
    <w:rsid w:val="00E60D89"/>
    <w:rsid w:val="00E6443A"/>
    <w:rsid w:val="00E7668F"/>
    <w:rsid w:val="00E87014"/>
    <w:rsid w:val="00E872D7"/>
    <w:rsid w:val="00E97817"/>
    <w:rsid w:val="00EB429E"/>
    <w:rsid w:val="00EB503D"/>
    <w:rsid w:val="00EB5722"/>
    <w:rsid w:val="00EC2195"/>
    <w:rsid w:val="00EC524C"/>
    <w:rsid w:val="00ED69A7"/>
    <w:rsid w:val="00EE191C"/>
    <w:rsid w:val="00EE3C89"/>
    <w:rsid w:val="00EE4EC1"/>
    <w:rsid w:val="00EE71AF"/>
    <w:rsid w:val="00EF5214"/>
    <w:rsid w:val="00EF7873"/>
    <w:rsid w:val="00F0370E"/>
    <w:rsid w:val="00F047C7"/>
    <w:rsid w:val="00F05696"/>
    <w:rsid w:val="00F252BF"/>
    <w:rsid w:val="00F30E4C"/>
    <w:rsid w:val="00F33211"/>
    <w:rsid w:val="00F33CC3"/>
    <w:rsid w:val="00F3424F"/>
    <w:rsid w:val="00F3463A"/>
    <w:rsid w:val="00F3514A"/>
    <w:rsid w:val="00F51E11"/>
    <w:rsid w:val="00F61173"/>
    <w:rsid w:val="00F6595D"/>
    <w:rsid w:val="00F667C7"/>
    <w:rsid w:val="00F80F5E"/>
    <w:rsid w:val="00F811F5"/>
    <w:rsid w:val="00F9327A"/>
    <w:rsid w:val="00FB40DD"/>
    <w:rsid w:val="00FB5F76"/>
    <w:rsid w:val="00FC0C6A"/>
    <w:rsid w:val="00FC2F45"/>
    <w:rsid w:val="00FC6270"/>
    <w:rsid w:val="00FC7682"/>
    <w:rsid w:val="00FE0A23"/>
    <w:rsid w:val="00FE2915"/>
    <w:rsid w:val="00FE43C2"/>
    <w:rsid w:val="00FE4CB1"/>
    <w:rsid w:val="00FE6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0B566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067711"/>
    <w:pPr>
      <w:spacing w:after="0" w:line="240" w:lineRule="auto"/>
    </w:pPr>
    <w:rPr>
      <w:rFonts w:ascii="Times New Roman" w:eastAsia="Times New Roman" w:hAnsi="Times New Roman" w:cs="Times New Roman"/>
      <w:sz w:val="24"/>
      <w:szCs w:val="24"/>
    </w:rPr>
  </w:style>
  <w:style w:type="paragraph" w:styleId="Heading2">
    <w:name w:val="heading 2"/>
    <w:basedOn w:val="Normal"/>
    <w:next w:val="BodyText"/>
    <w:link w:val="Heading2Char"/>
    <w:uiPriority w:val="9"/>
    <w:semiHidden/>
    <w:unhideWhenUsed/>
    <w:qFormat/>
    <w:rsid w:val="002966A7"/>
    <w:pPr>
      <w:keepNext/>
      <w:keepLines/>
      <w:spacing w:before="200"/>
      <w:outlineLvl w:val="1"/>
    </w:pPr>
    <w:rPr>
      <w:rFonts w:asciiTheme="majorHAnsi" w:eastAsiaTheme="majorEastAsia" w:hAnsiTheme="majorHAnsi" w:cstheme="majorBidi"/>
      <w:b/>
      <w:bCs/>
      <w:color w:val="4F81BD" w:themeColor="accen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071C"/>
    <w:pPr>
      <w:spacing w:after="200" w:line="276" w:lineRule="auto"/>
      <w:ind w:left="720"/>
      <w:contextualSpacing/>
    </w:pPr>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DD2E85"/>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DD2E85"/>
    <w:rPr>
      <w:rFonts w:ascii="Tahoma" w:hAnsi="Tahoma" w:cs="Tahoma"/>
      <w:sz w:val="16"/>
      <w:szCs w:val="16"/>
    </w:rPr>
  </w:style>
  <w:style w:type="paragraph" w:styleId="NormalWeb">
    <w:name w:val="Normal (Web)"/>
    <w:basedOn w:val="Normal"/>
    <w:uiPriority w:val="99"/>
    <w:semiHidden/>
    <w:unhideWhenUsed/>
    <w:rsid w:val="00976777"/>
    <w:pPr>
      <w:spacing w:before="100" w:beforeAutospacing="1" w:after="100" w:afterAutospacing="1"/>
    </w:pPr>
  </w:style>
  <w:style w:type="paragraph" w:styleId="NoSpacing">
    <w:name w:val="No Spacing"/>
    <w:link w:val="NoSpacingChar"/>
    <w:uiPriority w:val="1"/>
    <w:qFormat/>
    <w:rsid w:val="00823737"/>
    <w:pPr>
      <w:spacing w:after="0" w:line="240" w:lineRule="auto"/>
    </w:pPr>
  </w:style>
  <w:style w:type="character" w:styleId="Hyperlink">
    <w:name w:val="Hyperlink"/>
    <w:basedOn w:val="DefaultParagraphFont"/>
    <w:uiPriority w:val="99"/>
    <w:unhideWhenUsed/>
    <w:rsid w:val="00E872D7"/>
    <w:rPr>
      <w:color w:val="0000FF" w:themeColor="hyperlink"/>
      <w:u w:val="single"/>
    </w:rPr>
  </w:style>
  <w:style w:type="character" w:styleId="FollowedHyperlink">
    <w:name w:val="FollowedHyperlink"/>
    <w:basedOn w:val="DefaultParagraphFont"/>
    <w:uiPriority w:val="99"/>
    <w:semiHidden/>
    <w:unhideWhenUsed/>
    <w:rsid w:val="00FE0A23"/>
    <w:rPr>
      <w:color w:val="800080" w:themeColor="followedHyperlink"/>
      <w:u w:val="single"/>
    </w:rPr>
  </w:style>
  <w:style w:type="character" w:customStyle="1" w:styleId="NoSpacingChar">
    <w:name w:val="No Spacing Char"/>
    <w:basedOn w:val="DefaultParagraphFont"/>
    <w:link w:val="NoSpacing"/>
    <w:uiPriority w:val="1"/>
    <w:rsid w:val="00840D68"/>
  </w:style>
  <w:style w:type="paragraph" w:styleId="Header">
    <w:name w:val="header"/>
    <w:basedOn w:val="Normal"/>
    <w:link w:val="HeaderChar"/>
    <w:uiPriority w:val="99"/>
    <w:unhideWhenUsed/>
    <w:rsid w:val="00840D68"/>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840D68"/>
  </w:style>
  <w:style w:type="paragraph" w:styleId="Footer">
    <w:name w:val="footer"/>
    <w:basedOn w:val="Normal"/>
    <w:link w:val="FooterChar"/>
    <w:uiPriority w:val="99"/>
    <w:unhideWhenUsed/>
    <w:rsid w:val="00840D68"/>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840D68"/>
  </w:style>
  <w:style w:type="character" w:styleId="UnresolvedMention">
    <w:name w:val="Unresolved Mention"/>
    <w:basedOn w:val="DefaultParagraphFont"/>
    <w:uiPriority w:val="99"/>
    <w:rsid w:val="00C107C8"/>
    <w:rPr>
      <w:color w:val="605E5C"/>
      <w:shd w:val="clear" w:color="auto" w:fill="E1DFDD"/>
    </w:rPr>
  </w:style>
  <w:style w:type="character" w:styleId="Strong">
    <w:name w:val="Strong"/>
    <w:basedOn w:val="DefaultParagraphFont"/>
    <w:uiPriority w:val="22"/>
    <w:qFormat/>
    <w:rsid w:val="008A2695"/>
    <w:rPr>
      <w:b/>
      <w:bCs/>
    </w:rPr>
  </w:style>
  <w:style w:type="paragraph" w:styleId="BlockText">
    <w:name w:val="Block Text"/>
    <w:basedOn w:val="BodyText"/>
    <w:next w:val="BodyText"/>
    <w:uiPriority w:val="9"/>
    <w:unhideWhenUsed/>
    <w:qFormat/>
    <w:rsid w:val="005B37E5"/>
    <w:pPr>
      <w:spacing w:before="100" w:after="100" w:line="240" w:lineRule="auto"/>
    </w:pPr>
    <w:rPr>
      <w:rFonts w:asciiTheme="majorHAnsi" w:eastAsiaTheme="majorEastAsia" w:hAnsiTheme="majorHAnsi" w:cstheme="majorBidi"/>
      <w:bCs/>
      <w:sz w:val="20"/>
      <w:szCs w:val="20"/>
    </w:rPr>
  </w:style>
  <w:style w:type="character" w:customStyle="1" w:styleId="VerbatimChar">
    <w:name w:val="Verbatim Char"/>
    <w:basedOn w:val="DefaultParagraphFont"/>
    <w:link w:val="SourceCode"/>
    <w:rsid w:val="005B37E5"/>
    <w:rPr>
      <w:rFonts w:ascii="Consolas" w:hAnsi="Consolas"/>
      <w:shd w:val="clear" w:color="auto" w:fill="F8F8F8"/>
    </w:rPr>
  </w:style>
  <w:style w:type="paragraph" w:customStyle="1" w:styleId="SourceCode">
    <w:name w:val="Source Code"/>
    <w:basedOn w:val="Normal"/>
    <w:link w:val="VerbatimChar"/>
    <w:rsid w:val="005B37E5"/>
    <w:pPr>
      <w:shd w:val="clear" w:color="auto" w:fill="F8F8F8"/>
      <w:wordWrap w:val="0"/>
      <w:spacing w:after="200"/>
    </w:pPr>
    <w:rPr>
      <w:rFonts w:ascii="Consolas" w:eastAsiaTheme="minorHAnsi" w:hAnsi="Consolas" w:cstheme="minorBidi"/>
      <w:sz w:val="22"/>
      <w:szCs w:val="22"/>
    </w:rPr>
  </w:style>
  <w:style w:type="character" w:customStyle="1" w:styleId="StringTok">
    <w:name w:val="StringTok"/>
    <w:basedOn w:val="VerbatimChar"/>
    <w:rsid w:val="005B37E5"/>
    <w:rPr>
      <w:rFonts w:ascii="Consolas" w:hAnsi="Consolas"/>
      <w:color w:val="4E9A06"/>
      <w:shd w:val="clear" w:color="auto" w:fill="F8F8F8"/>
    </w:rPr>
  </w:style>
  <w:style w:type="character" w:customStyle="1" w:styleId="OperatorTok">
    <w:name w:val="OperatorTok"/>
    <w:basedOn w:val="VerbatimChar"/>
    <w:rsid w:val="005B37E5"/>
    <w:rPr>
      <w:rFonts w:ascii="Consolas" w:hAnsi="Consolas"/>
      <w:b/>
      <w:color w:val="CE5C00"/>
      <w:shd w:val="clear" w:color="auto" w:fill="F8F8F8"/>
    </w:rPr>
  </w:style>
  <w:style w:type="character" w:customStyle="1" w:styleId="NormalTok">
    <w:name w:val="NormalTok"/>
    <w:basedOn w:val="VerbatimChar"/>
    <w:rsid w:val="005B37E5"/>
    <w:rPr>
      <w:rFonts w:ascii="Consolas" w:hAnsi="Consolas"/>
      <w:shd w:val="clear" w:color="auto" w:fill="F8F8F8"/>
    </w:rPr>
  </w:style>
  <w:style w:type="paragraph" w:styleId="BodyText">
    <w:name w:val="Body Text"/>
    <w:basedOn w:val="Normal"/>
    <w:link w:val="BodyTextChar"/>
    <w:uiPriority w:val="99"/>
    <w:semiHidden/>
    <w:unhideWhenUsed/>
    <w:rsid w:val="005B37E5"/>
    <w:pPr>
      <w:spacing w:after="120" w:line="276" w:lineRule="auto"/>
    </w:pPr>
    <w:rPr>
      <w:rFonts w:asciiTheme="minorHAnsi" w:eastAsiaTheme="minorHAnsi" w:hAnsiTheme="minorHAnsi" w:cstheme="minorBidi"/>
      <w:sz w:val="22"/>
      <w:szCs w:val="22"/>
    </w:rPr>
  </w:style>
  <w:style w:type="character" w:customStyle="1" w:styleId="BodyTextChar">
    <w:name w:val="Body Text Char"/>
    <w:basedOn w:val="DefaultParagraphFont"/>
    <w:link w:val="BodyText"/>
    <w:uiPriority w:val="99"/>
    <w:semiHidden/>
    <w:rsid w:val="005B37E5"/>
  </w:style>
  <w:style w:type="table" w:styleId="TableGrid">
    <w:name w:val="Table Grid"/>
    <w:basedOn w:val="TableNormal"/>
    <w:uiPriority w:val="39"/>
    <w:rsid w:val="00A12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2966A7"/>
    <w:rPr>
      <w:rFonts w:asciiTheme="majorHAnsi" w:eastAsiaTheme="majorEastAsia" w:hAnsiTheme="majorHAnsi" w:cstheme="majorBidi"/>
      <w:b/>
      <w:bCs/>
      <w:color w:val="4F81BD" w:themeColor="accent1"/>
      <w:sz w:val="32"/>
      <w:szCs w:val="32"/>
    </w:rPr>
  </w:style>
  <w:style w:type="paragraph" w:styleId="Title">
    <w:name w:val="Title"/>
    <w:basedOn w:val="Normal"/>
    <w:next w:val="BodyText"/>
    <w:link w:val="TitleChar"/>
    <w:qFormat/>
    <w:rsid w:val="002966A7"/>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character" w:customStyle="1" w:styleId="TitleChar">
    <w:name w:val="Title Char"/>
    <w:basedOn w:val="DefaultParagraphFont"/>
    <w:link w:val="Title"/>
    <w:rsid w:val="002966A7"/>
    <w:rPr>
      <w:rFonts w:asciiTheme="majorHAnsi" w:eastAsiaTheme="majorEastAsia" w:hAnsiTheme="majorHAnsi" w:cstheme="majorBidi"/>
      <w:b/>
      <w:bCs/>
      <w:color w:val="345A8A" w:themeColor="accent1" w:themeShade="B5"/>
      <w:sz w:val="36"/>
      <w:szCs w:val="36"/>
    </w:rPr>
  </w:style>
  <w:style w:type="paragraph" w:customStyle="1" w:styleId="FirstParagraph">
    <w:name w:val="First Paragraph"/>
    <w:basedOn w:val="BodyText"/>
    <w:next w:val="BodyText"/>
    <w:qFormat/>
    <w:rsid w:val="002966A7"/>
    <w:pPr>
      <w:spacing w:before="180" w:after="180" w:line="240" w:lineRule="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94583">
      <w:bodyDiv w:val="1"/>
      <w:marLeft w:val="0"/>
      <w:marRight w:val="0"/>
      <w:marTop w:val="0"/>
      <w:marBottom w:val="0"/>
      <w:divBdr>
        <w:top w:val="none" w:sz="0" w:space="0" w:color="auto"/>
        <w:left w:val="none" w:sz="0" w:space="0" w:color="auto"/>
        <w:bottom w:val="none" w:sz="0" w:space="0" w:color="auto"/>
        <w:right w:val="none" w:sz="0" w:space="0" w:color="auto"/>
      </w:divBdr>
    </w:div>
    <w:div w:id="225841095">
      <w:bodyDiv w:val="1"/>
      <w:marLeft w:val="0"/>
      <w:marRight w:val="0"/>
      <w:marTop w:val="0"/>
      <w:marBottom w:val="0"/>
      <w:divBdr>
        <w:top w:val="none" w:sz="0" w:space="0" w:color="auto"/>
        <w:left w:val="none" w:sz="0" w:space="0" w:color="auto"/>
        <w:bottom w:val="none" w:sz="0" w:space="0" w:color="auto"/>
        <w:right w:val="none" w:sz="0" w:space="0" w:color="auto"/>
      </w:divBdr>
    </w:div>
    <w:div w:id="323321412">
      <w:bodyDiv w:val="1"/>
      <w:marLeft w:val="0"/>
      <w:marRight w:val="0"/>
      <w:marTop w:val="0"/>
      <w:marBottom w:val="0"/>
      <w:divBdr>
        <w:top w:val="none" w:sz="0" w:space="0" w:color="auto"/>
        <w:left w:val="none" w:sz="0" w:space="0" w:color="auto"/>
        <w:bottom w:val="none" w:sz="0" w:space="0" w:color="auto"/>
        <w:right w:val="none" w:sz="0" w:space="0" w:color="auto"/>
      </w:divBdr>
    </w:div>
    <w:div w:id="424619011">
      <w:bodyDiv w:val="1"/>
      <w:marLeft w:val="0"/>
      <w:marRight w:val="0"/>
      <w:marTop w:val="0"/>
      <w:marBottom w:val="0"/>
      <w:divBdr>
        <w:top w:val="none" w:sz="0" w:space="0" w:color="auto"/>
        <w:left w:val="none" w:sz="0" w:space="0" w:color="auto"/>
        <w:bottom w:val="none" w:sz="0" w:space="0" w:color="auto"/>
        <w:right w:val="none" w:sz="0" w:space="0" w:color="auto"/>
      </w:divBdr>
    </w:div>
    <w:div w:id="448472795">
      <w:bodyDiv w:val="1"/>
      <w:marLeft w:val="0"/>
      <w:marRight w:val="0"/>
      <w:marTop w:val="0"/>
      <w:marBottom w:val="0"/>
      <w:divBdr>
        <w:top w:val="none" w:sz="0" w:space="0" w:color="auto"/>
        <w:left w:val="none" w:sz="0" w:space="0" w:color="auto"/>
        <w:bottom w:val="none" w:sz="0" w:space="0" w:color="auto"/>
        <w:right w:val="none" w:sz="0" w:space="0" w:color="auto"/>
      </w:divBdr>
    </w:div>
    <w:div w:id="484080616">
      <w:bodyDiv w:val="1"/>
      <w:marLeft w:val="0"/>
      <w:marRight w:val="0"/>
      <w:marTop w:val="0"/>
      <w:marBottom w:val="0"/>
      <w:divBdr>
        <w:top w:val="none" w:sz="0" w:space="0" w:color="auto"/>
        <w:left w:val="none" w:sz="0" w:space="0" w:color="auto"/>
        <w:bottom w:val="none" w:sz="0" w:space="0" w:color="auto"/>
        <w:right w:val="none" w:sz="0" w:space="0" w:color="auto"/>
      </w:divBdr>
    </w:div>
    <w:div w:id="522595825">
      <w:bodyDiv w:val="1"/>
      <w:marLeft w:val="0"/>
      <w:marRight w:val="0"/>
      <w:marTop w:val="0"/>
      <w:marBottom w:val="0"/>
      <w:divBdr>
        <w:top w:val="none" w:sz="0" w:space="0" w:color="auto"/>
        <w:left w:val="none" w:sz="0" w:space="0" w:color="auto"/>
        <w:bottom w:val="none" w:sz="0" w:space="0" w:color="auto"/>
        <w:right w:val="none" w:sz="0" w:space="0" w:color="auto"/>
      </w:divBdr>
    </w:div>
    <w:div w:id="687491148">
      <w:bodyDiv w:val="1"/>
      <w:marLeft w:val="0"/>
      <w:marRight w:val="0"/>
      <w:marTop w:val="0"/>
      <w:marBottom w:val="0"/>
      <w:divBdr>
        <w:top w:val="none" w:sz="0" w:space="0" w:color="auto"/>
        <w:left w:val="none" w:sz="0" w:space="0" w:color="auto"/>
        <w:bottom w:val="none" w:sz="0" w:space="0" w:color="auto"/>
        <w:right w:val="none" w:sz="0" w:space="0" w:color="auto"/>
      </w:divBdr>
    </w:div>
    <w:div w:id="710882496">
      <w:bodyDiv w:val="1"/>
      <w:marLeft w:val="0"/>
      <w:marRight w:val="0"/>
      <w:marTop w:val="0"/>
      <w:marBottom w:val="0"/>
      <w:divBdr>
        <w:top w:val="none" w:sz="0" w:space="0" w:color="auto"/>
        <w:left w:val="none" w:sz="0" w:space="0" w:color="auto"/>
        <w:bottom w:val="none" w:sz="0" w:space="0" w:color="auto"/>
        <w:right w:val="none" w:sz="0" w:space="0" w:color="auto"/>
      </w:divBdr>
    </w:div>
    <w:div w:id="712463366">
      <w:bodyDiv w:val="1"/>
      <w:marLeft w:val="0"/>
      <w:marRight w:val="0"/>
      <w:marTop w:val="0"/>
      <w:marBottom w:val="0"/>
      <w:divBdr>
        <w:top w:val="none" w:sz="0" w:space="0" w:color="auto"/>
        <w:left w:val="none" w:sz="0" w:space="0" w:color="auto"/>
        <w:bottom w:val="none" w:sz="0" w:space="0" w:color="auto"/>
        <w:right w:val="none" w:sz="0" w:space="0" w:color="auto"/>
      </w:divBdr>
    </w:div>
    <w:div w:id="737754010">
      <w:bodyDiv w:val="1"/>
      <w:marLeft w:val="0"/>
      <w:marRight w:val="0"/>
      <w:marTop w:val="0"/>
      <w:marBottom w:val="0"/>
      <w:divBdr>
        <w:top w:val="none" w:sz="0" w:space="0" w:color="auto"/>
        <w:left w:val="none" w:sz="0" w:space="0" w:color="auto"/>
        <w:bottom w:val="none" w:sz="0" w:space="0" w:color="auto"/>
        <w:right w:val="none" w:sz="0" w:space="0" w:color="auto"/>
      </w:divBdr>
    </w:div>
    <w:div w:id="825364040">
      <w:bodyDiv w:val="1"/>
      <w:marLeft w:val="0"/>
      <w:marRight w:val="0"/>
      <w:marTop w:val="0"/>
      <w:marBottom w:val="0"/>
      <w:divBdr>
        <w:top w:val="none" w:sz="0" w:space="0" w:color="auto"/>
        <w:left w:val="none" w:sz="0" w:space="0" w:color="auto"/>
        <w:bottom w:val="none" w:sz="0" w:space="0" w:color="auto"/>
        <w:right w:val="none" w:sz="0" w:space="0" w:color="auto"/>
      </w:divBdr>
    </w:div>
    <w:div w:id="864094359">
      <w:bodyDiv w:val="1"/>
      <w:marLeft w:val="0"/>
      <w:marRight w:val="0"/>
      <w:marTop w:val="0"/>
      <w:marBottom w:val="0"/>
      <w:divBdr>
        <w:top w:val="none" w:sz="0" w:space="0" w:color="auto"/>
        <w:left w:val="none" w:sz="0" w:space="0" w:color="auto"/>
        <w:bottom w:val="none" w:sz="0" w:space="0" w:color="auto"/>
        <w:right w:val="none" w:sz="0" w:space="0" w:color="auto"/>
      </w:divBdr>
    </w:div>
    <w:div w:id="979462122">
      <w:bodyDiv w:val="1"/>
      <w:marLeft w:val="0"/>
      <w:marRight w:val="0"/>
      <w:marTop w:val="0"/>
      <w:marBottom w:val="0"/>
      <w:divBdr>
        <w:top w:val="none" w:sz="0" w:space="0" w:color="auto"/>
        <w:left w:val="none" w:sz="0" w:space="0" w:color="auto"/>
        <w:bottom w:val="none" w:sz="0" w:space="0" w:color="auto"/>
        <w:right w:val="none" w:sz="0" w:space="0" w:color="auto"/>
      </w:divBdr>
      <w:divsChild>
        <w:div w:id="510535280">
          <w:marLeft w:val="806"/>
          <w:marRight w:val="0"/>
          <w:marTop w:val="240"/>
          <w:marBottom w:val="40"/>
          <w:divBdr>
            <w:top w:val="none" w:sz="0" w:space="0" w:color="auto"/>
            <w:left w:val="none" w:sz="0" w:space="0" w:color="auto"/>
            <w:bottom w:val="none" w:sz="0" w:space="0" w:color="auto"/>
            <w:right w:val="none" w:sz="0" w:space="0" w:color="auto"/>
          </w:divBdr>
        </w:div>
      </w:divsChild>
    </w:div>
    <w:div w:id="1023746042">
      <w:bodyDiv w:val="1"/>
      <w:marLeft w:val="0"/>
      <w:marRight w:val="0"/>
      <w:marTop w:val="0"/>
      <w:marBottom w:val="0"/>
      <w:divBdr>
        <w:top w:val="none" w:sz="0" w:space="0" w:color="auto"/>
        <w:left w:val="none" w:sz="0" w:space="0" w:color="auto"/>
        <w:bottom w:val="none" w:sz="0" w:space="0" w:color="auto"/>
        <w:right w:val="none" w:sz="0" w:space="0" w:color="auto"/>
      </w:divBdr>
    </w:div>
    <w:div w:id="1063021279">
      <w:bodyDiv w:val="1"/>
      <w:marLeft w:val="0"/>
      <w:marRight w:val="0"/>
      <w:marTop w:val="0"/>
      <w:marBottom w:val="0"/>
      <w:divBdr>
        <w:top w:val="none" w:sz="0" w:space="0" w:color="auto"/>
        <w:left w:val="none" w:sz="0" w:space="0" w:color="auto"/>
        <w:bottom w:val="none" w:sz="0" w:space="0" w:color="auto"/>
        <w:right w:val="none" w:sz="0" w:space="0" w:color="auto"/>
      </w:divBdr>
    </w:div>
    <w:div w:id="1063798065">
      <w:bodyDiv w:val="1"/>
      <w:marLeft w:val="0"/>
      <w:marRight w:val="0"/>
      <w:marTop w:val="0"/>
      <w:marBottom w:val="0"/>
      <w:divBdr>
        <w:top w:val="none" w:sz="0" w:space="0" w:color="auto"/>
        <w:left w:val="none" w:sz="0" w:space="0" w:color="auto"/>
        <w:bottom w:val="none" w:sz="0" w:space="0" w:color="auto"/>
        <w:right w:val="none" w:sz="0" w:space="0" w:color="auto"/>
      </w:divBdr>
    </w:div>
    <w:div w:id="1196457023">
      <w:bodyDiv w:val="1"/>
      <w:marLeft w:val="0"/>
      <w:marRight w:val="0"/>
      <w:marTop w:val="0"/>
      <w:marBottom w:val="0"/>
      <w:divBdr>
        <w:top w:val="none" w:sz="0" w:space="0" w:color="auto"/>
        <w:left w:val="none" w:sz="0" w:space="0" w:color="auto"/>
        <w:bottom w:val="none" w:sz="0" w:space="0" w:color="auto"/>
        <w:right w:val="none" w:sz="0" w:space="0" w:color="auto"/>
      </w:divBdr>
    </w:div>
    <w:div w:id="1247109143">
      <w:bodyDiv w:val="1"/>
      <w:marLeft w:val="0"/>
      <w:marRight w:val="0"/>
      <w:marTop w:val="0"/>
      <w:marBottom w:val="0"/>
      <w:divBdr>
        <w:top w:val="none" w:sz="0" w:space="0" w:color="auto"/>
        <w:left w:val="none" w:sz="0" w:space="0" w:color="auto"/>
        <w:bottom w:val="none" w:sz="0" w:space="0" w:color="auto"/>
        <w:right w:val="none" w:sz="0" w:space="0" w:color="auto"/>
      </w:divBdr>
      <w:divsChild>
        <w:div w:id="913441013">
          <w:marLeft w:val="806"/>
          <w:marRight w:val="0"/>
          <w:marTop w:val="240"/>
          <w:marBottom w:val="40"/>
          <w:divBdr>
            <w:top w:val="none" w:sz="0" w:space="0" w:color="auto"/>
            <w:left w:val="none" w:sz="0" w:space="0" w:color="auto"/>
            <w:bottom w:val="none" w:sz="0" w:space="0" w:color="auto"/>
            <w:right w:val="none" w:sz="0" w:space="0" w:color="auto"/>
          </w:divBdr>
        </w:div>
      </w:divsChild>
    </w:div>
    <w:div w:id="1708989257">
      <w:bodyDiv w:val="1"/>
      <w:marLeft w:val="0"/>
      <w:marRight w:val="0"/>
      <w:marTop w:val="0"/>
      <w:marBottom w:val="0"/>
      <w:divBdr>
        <w:top w:val="none" w:sz="0" w:space="0" w:color="auto"/>
        <w:left w:val="none" w:sz="0" w:space="0" w:color="auto"/>
        <w:bottom w:val="none" w:sz="0" w:space="0" w:color="auto"/>
        <w:right w:val="none" w:sz="0" w:space="0" w:color="auto"/>
      </w:divBdr>
    </w:div>
    <w:div w:id="1769696302">
      <w:bodyDiv w:val="1"/>
      <w:marLeft w:val="0"/>
      <w:marRight w:val="0"/>
      <w:marTop w:val="0"/>
      <w:marBottom w:val="0"/>
      <w:divBdr>
        <w:top w:val="none" w:sz="0" w:space="0" w:color="auto"/>
        <w:left w:val="none" w:sz="0" w:space="0" w:color="auto"/>
        <w:bottom w:val="none" w:sz="0" w:space="0" w:color="auto"/>
        <w:right w:val="none" w:sz="0" w:space="0" w:color="auto"/>
      </w:divBdr>
    </w:div>
    <w:div w:id="1975794312">
      <w:bodyDiv w:val="1"/>
      <w:marLeft w:val="0"/>
      <w:marRight w:val="0"/>
      <w:marTop w:val="0"/>
      <w:marBottom w:val="0"/>
      <w:divBdr>
        <w:top w:val="none" w:sz="0" w:space="0" w:color="auto"/>
        <w:left w:val="none" w:sz="0" w:space="0" w:color="auto"/>
        <w:bottom w:val="none" w:sz="0" w:space="0" w:color="auto"/>
        <w:right w:val="none" w:sz="0" w:space="0" w:color="auto"/>
      </w:divBdr>
    </w:div>
    <w:div w:id="2030981754">
      <w:bodyDiv w:val="1"/>
      <w:marLeft w:val="0"/>
      <w:marRight w:val="0"/>
      <w:marTop w:val="0"/>
      <w:marBottom w:val="0"/>
      <w:divBdr>
        <w:top w:val="none" w:sz="0" w:space="0" w:color="auto"/>
        <w:left w:val="none" w:sz="0" w:space="0" w:color="auto"/>
        <w:bottom w:val="none" w:sz="0" w:space="0" w:color="auto"/>
        <w:right w:val="none" w:sz="0" w:space="0" w:color="auto"/>
      </w:divBdr>
    </w:div>
    <w:div w:id="2035108671">
      <w:bodyDiv w:val="1"/>
      <w:marLeft w:val="0"/>
      <w:marRight w:val="0"/>
      <w:marTop w:val="0"/>
      <w:marBottom w:val="0"/>
      <w:divBdr>
        <w:top w:val="none" w:sz="0" w:space="0" w:color="auto"/>
        <w:left w:val="none" w:sz="0" w:space="0" w:color="auto"/>
        <w:bottom w:val="none" w:sz="0" w:space="0" w:color="auto"/>
        <w:right w:val="none" w:sz="0" w:space="0" w:color="auto"/>
      </w:divBdr>
    </w:div>
    <w:div w:id="2055496889">
      <w:bodyDiv w:val="1"/>
      <w:marLeft w:val="0"/>
      <w:marRight w:val="0"/>
      <w:marTop w:val="0"/>
      <w:marBottom w:val="0"/>
      <w:divBdr>
        <w:top w:val="none" w:sz="0" w:space="0" w:color="auto"/>
        <w:left w:val="none" w:sz="0" w:space="0" w:color="auto"/>
        <w:bottom w:val="none" w:sz="0" w:space="0" w:color="auto"/>
        <w:right w:val="none" w:sz="0" w:space="0" w:color="auto"/>
      </w:divBdr>
    </w:div>
    <w:div w:id="2145198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yperlink" Target="http://wordnetweb.princeton.edu/perl/webwn?o2=&amp;o0=1&amp;o8=1&amp;o1=1&amp;o7=&amp;o5=&amp;o9=&amp;o6=&amp;o3=&amp;o4=&amp;s=banking+concern" TargetMode="External"/><Relationship Id="rId3" Type="http://schemas.openxmlformats.org/officeDocument/2006/relationships/settings" Target="settings.xml"/><Relationship Id="rId21" Type="http://schemas.openxmlformats.org/officeDocument/2006/relationships/hyperlink" Target="http://wordnetweb.princeton.edu/perl/webwn" TargetMode="External"/><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hyperlink" Target="http://wordnetweb.princeton.edu/perl/webwn?o2=&amp;o0=1&amp;o8=1&amp;o1=1&amp;o7=&amp;o5=&amp;o9=&amp;o6=&amp;o3=&amp;o4=&amp;s=depository+financial+institution" TargetMode="External"/><Relationship Id="rId33"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yperlink" Target="http://wordnetweb.princeton.edu/perl/webwn?o2=&amp;o0=1&amp;o8=1&amp;o1=1&amp;o7=&amp;o5=&amp;o9=&amp;o6=&amp;o3=&amp;o4=&amp;s=bank&amp;i=1&amp;h=000000000000000000"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wordnetweb.princeton.edu/perl/webwn?o2=&amp;o0=1&amp;o8=1&amp;o1=1&amp;o7=&amp;o5=&amp;o9=&amp;o6=&amp;o3=&amp;o4=&amp;s=bank&amp;i=0&amp;h=000000000000000000" TargetMode="External"/><Relationship Id="rId28" Type="http://schemas.openxmlformats.org/officeDocument/2006/relationships/image" Target="media/image9.png"/><Relationship Id="rId10" Type="http://schemas.openxmlformats.org/officeDocument/2006/relationships/image" Target="media/image3.png"/><Relationship Id="rId19" Type="http://schemas.openxmlformats.org/officeDocument/2006/relationships/oleObject" Target="embeddings/oleObject4.bin"/><Relationship Id="rId31"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customXml" Target="ink/ink1.xml"/><Relationship Id="rId14" Type="http://schemas.openxmlformats.org/officeDocument/2006/relationships/oleObject" Target="embeddings/oleObject2.bin"/><Relationship Id="rId22" Type="http://schemas.openxmlformats.org/officeDocument/2006/relationships/hyperlink" Target="http://wordnetweb.princeton.edu/perl/webwn?s=bank&amp;sub=Search+WordNet&amp;o2=&amp;o0=1&amp;o8=1&amp;o1=1&amp;o7=&amp;o5=&amp;o9=&amp;o6=&amp;o3=&amp;o4=&amp;h=" TargetMode="External"/><Relationship Id="rId27" Type="http://schemas.openxmlformats.org/officeDocument/2006/relationships/hyperlink" Target="http://wordnetweb.princeton.edu/perl/webwn?o2=&amp;o0=1&amp;o8=1&amp;o1=1&amp;o7=&amp;o5=&amp;o9=&amp;o6=&amp;o3=&amp;o4=&amp;s=banking+company" TargetMode="External"/><Relationship Id="rId30" Type="http://schemas.openxmlformats.org/officeDocument/2006/relationships/footer" Target="footer1.xml"/><Relationship Id="rId8"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691DAC276B44DE0B4A48D02EDF8DED0"/>
        <w:category>
          <w:name w:val="General"/>
          <w:gallery w:val="placeholder"/>
        </w:category>
        <w:types>
          <w:type w:val="bbPlcHdr"/>
        </w:types>
        <w:behaviors>
          <w:behavior w:val="content"/>
        </w:behaviors>
        <w:guid w:val="{DCB96FC3-D0C8-42F1-AE2C-8C6A6550EFFE}"/>
      </w:docPartPr>
      <w:docPartBody>
        <w:p w:rsidR="00AB321B" w:rsidRDefault="00927AB0" w:rsidP="00927AB0">
          <w:pPr>
            <w:pStyle w:val="6691DAC276B44DE0B4A48D02EDF8DED0"/>
          </w:pPr>
          <w:r>
            <w:rPr>
              <w:rFonts w:asciiTheme="majorHAnsi" w:eastAsiaTheme="majorEastAsia" w:hAnsiTheme="majorHAnsi" w:cstheme="majorBidi"/>
              <w:caps/>
              <w:color w:val="4472C4" w:themeColor="accent1"/>
              <w:sz w:val="80"/>
              <w:szCs w:val="80"/>
            </w:rPr>
            <w:t>[Document title]</w:t>
          </w:r>
        </w:p>
      </w:docPartBody>
    </w:docPart>
    <w:docPart>
      <w:docPartPr>
        <w:name w:val="89371832812F4CABA0CF8C3D1C27998D"/>
        <w:category>
          <w:name w:val="General"/>
          <w:gallery w:val="placeholder"/>
        </w:category>
        <w:types>
          <w:type w:val="bbPlcHdr"/>
        </w:types>
        <w:behaviors>
          <w:behavior w:val="content"/>
        </w:behaviors>
        <w:guid w:val="{E78938F7-80CD-4D7A-BBFC-969CE63427E0}"/>
      </w:docPartPr>
      <w:docPartBody>
        <w:p w:rsidR="00AB321B" w:rsidRDefault="00927AB0" w:rsidP="00927AB0">
          <w:pPr>
            <w:pStyle w:val="89371832812F4CABA0CF8C3D1C27998D"/>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AB0"/>
    <w:rsid w:val="000D6ADC"/>
    <w:rsid w:val="000E741C"/>
    <w:rsid w:val="001E1761"/>
    <w:rsid w:val="002224BD"/>
    <w:rsid w:val="00346A8D"/>
    <w:rsid w:val="006E616A"/>
    <w:rsid w:val="007524A3"/>
    <w:rsid w:val="007B5C7D"/>
    <w:rsid w:val="00816B17"/>
    <w:rsid w:val="008200A5"/>
    <w:rsid w:val="00927AB0"/>
    <w:rsid w:val="00944A11"/>
    <w:rsid w:val="0094652B"/>
    <w:rsid w:val="00981F46"/>
    <w:rsid w:val="00AB321B"/>
    <w:rsid w:val="00B3669C"/>
    <w:rsid w:val="00B67370"/>
    <w:rsid w:val="00B85640"/>
    <w:rsid w:val="00C415C5"/>
    <w:rsid w:val="00CB388A"/>
    <w:rsid w:val="00E20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91DAC276B44DE0B4A48D02EDF8DED0">
    <w:name w:val="6691DAC276B44DE0B4A48D02EDF8DED0"/>
    <w:rsid w:val="00927AB0"/>
  </w:style>
  <w:style w:type="paragraph" w:customStyle="1" w:styleId="89371832812F4CABA0CF8C3D1C27998D">
    <w:name w:val="89371832812F4CABA0CF8C3D1C27998D"/>
    <w:rsid w:val="00927A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9-04T03:35:29.201"/>
    </inkml:context>
    <inkml:brush xml:id="br0">
      <inkml:brushProperty name="width" value="0.1" units="cm"/>
      <inkml:brushProperty name="height" value="0.1" units="cm"/>
      <inkml:brushProperty name="color" value="#849398"/>
      <inkml:brushProperty name="ignorePressure" value="1"/>
    </inkml:brush>
  </inkml:definitions>
  <inkml:trace contextRef="#ctx0" brushRef="#br0">0 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54</TotalTime>
  <Pages>12</Pages>
  <Words>2391</Words>
  <Characters>13629</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Midterm Exam CS 7337 NLP</vt:lpstr>
    </vt:vector>
  </TitlesOfParts>
  <Company/>
  <LinksUpToDate>false</LinksUpToDate>
  <CharactersWithSpaces>15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dterm Exam CS 7337 NLP</dc:title>
  <dc:subject>Paritosh Rai</dc:subject>
  <dc:creator>PR</dc:creator>
  <cp:lastModifiedBy>RAI, PARITOSH</cp:lastModifiedBy>
  <cp:revision>24</cp:revision>
  <cp:lastPrinted>2021-06-28T00:54:00Z</cp:lastPrinted>
  <dcterms:created xsi:type="dcterms:W3CDTF">2021-06-22T01:08:00Z</dcterms:created>
  <dcterms:modified xsi:type="dcterms:W3CDTF">2021-06-28T00:55:00Z</dcterms:modified>
</cp:coreProperties>
</file>